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504711488"/>
        <w:docPartObj>
          <w:docPartGallery w:val="Cover Pages"/>
          <w:docPartUnique/>
        </w:docPartObj>
      </w:sdtPr>
      <w:sdtEndPr>
        <w:rPr>
          <w:b/>
          <w:color w:val="7030A0"/>
        </w:rPr>
      </w:sdtEndPr>
      <w:sdtContent>
        <w:p w14:paraId="755EDAF3" w14:textId="77777777" w:rsidR="00F63994" w:rsidRDefault="00F63994" w:rsidP="00E12AD2">
          <w:pPr>
            <w:jc w:val="center"/>
          </w:pP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D065D4D" wp14:editId="283650A1">
                    <wp:simplePos x="0" y="0"/>
                    <wp:positionH relativeFrom="column">
                      <wp:posOffset>-2705735</wp:posOffset>
                    </wp:positionH>
                    <wp:positionV relativeFrom="margin">
                      <wp:posOffset>-596265</wp:posOffset>
                    </wp:positionV>
                    <wp:extent cx="2213610" cy="9418320"/>
                    <wp:effectExtent l="0" t="3810" r="0" b="0"/>
                    <wp:wrapNone/>
                    <wp:docPr id="1" name="Rectangle 4" descr="Wide upward diagonal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13610" cy="941832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7030A0"/>
                              </a:fgClr>
                              <a:bgClr>
                                <a:schemeClr val="bg1">
                                  <a:lumMod val="100000"/>
                                  <a:lumOff val="0"/>
                                </a:schemeClr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104963A" id="Rectangle 4" o:spid="_x0000_s1026" alt="Wide upward diagonal" style="position:absolute;margin-left:-213.05pt;margin-top:-46.95pt;width:174.3pt;height:74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" fillcolor="#7030a0" stroked="f">
                    <v:fill r:id="rId6" o:title="" color2="white [3212]" type="pattern"/>
                    <w10:wrap anchory="margin"/>
                  </v:rect>
                </w:pict>
              </mc:Fallback>
            </mc:AlternateContent>
          </w:r>
        </w:p>
        <w:p w14:paraId="5302A073" w14:textId="77777777" w:rsidR="00F63994" w:rsidRDefault="00F63994" w:rsidP="00E12AD2">
          <w:pPr>
            <w:tabs>
              <w:tab w:val="left" w:pos="542"/>
            </w:tabs>
          </w:pPr>
          <w:r>
            <w:tab/>
          </w:r>
        </w:p>
        <w:p w14:paraId="26D24581" w14:textId="77777777" w:rsidR="00F63994" w:rsidRDefault="00F63994" w:rsidP="00E12AD2">
          <w:pPr>
            <w:jc w:val="center"/>
          </w:pPr>
        </w:p>
        <w:p w14:paraId="6BC124A7" w14:textId="77777777" w:rsidR="00F63994" w:rsidRDefault="00F63994" w:rsidP="00E12AD2">
          <w:pPr>
            <w:jc w:val="center"/>
          </w:pPr>
        </w:p>
        <w:p w14:paraId="6BA7FCBF" w14:textId="77777777" w:rsidR="00596D22" w:rsidRDefault="00596D22" w:rsidP="00E12AD2">
          <w:pPr>
            <w:pStyle w:val="Title"/>
          </w:pPr>
          <w:r>
            <w:t>Let’s Quiz</w:t>
          </w:r>
        </w:p>
        <w:p w14:paraId="269822C0" w14:textId="77777777" w:rsidR="00F63994" w:rsidRPr="005F4685" w:rsidRDefault="00F63994" w:rsidP="00E12AD2">
          <w:pPr>
            <w:pStyle w:val="Title"/>
          </w:pPr>
          <w:r w:rsidRPr="00F63994">
            <w:t>Initial Requirement Model</w:t>
          </w:r>
        </w:p>
        <w:p w14:paraId="3579E0DD" w14:textId="77777777" w:rsidR="00F63994" w:rsidRDefault="00F63994" w:rsidP="00E12AD2">
          <w:pPr>
            <w:jc w:val="center"/>
          </w:pPr>
        </w:p>
        <w:p w14:paraId="1FB45235" w14:textId="77777777" w:rsidR="00F63994" w:rsidRDefault="00F63994" w:rsidP="00E12AD2">
          <w:pPr>
            <w:spacing w:after="0" w:line="240" w:lineRule="auto"/>
            <w:jc w:val="right"/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DATE \@ "d/MM/yyyy" </w:instrText>
          </w:r>
          <w:r>
            <w:rPr>
              <w:sz w:val="28"/>
              <w:szCs w:val="28"/>
            </w:rPr>
            <w:fldChar w:fldCharType="separate"/>
          </w:r>
          <w:r w:rsidR="0065016B">
            <w:rPr>
              <w:noProof/>
              <w:sz w:val="28"/>
              <w:szCs w:val="28"/>
            </w:rPr>
            <w:t>19/03/2018</w:t>
          </w:r>
          <w:r>
            <w:rPr>
              <w:sz w:val="28"/>
              <w:szCs w:val="28"/>
            </w:rPr>
            <w:fldChar w:fldCharType="end"/>
          </w:r>
        </w:p>
        <w:p w14:paraId="63C27F83" w14:textId="77777777" w:rsidR="00F63994" w:rsidRDefault="00F63994" w:rsidP="00E12AD2">
          <w:pPr>
            <w:spacing w:after="0"/>
            <w:jc w:val="center"/>
          </w:pPr>
        </w:p>
        <w:p w14:paraId="37A2B0A3" w14:textId="77777777" w:rsidR="00F63994" w:rsidRDefault="00F63994" w:rsidP="00E12AD2">
          <w:pPr>
            <w:spacing w:after="0"/>
            <w:jc w:val="center"/>
          </w:pPr>
        </w:p>
        <w:p w14:paraId="775F3434" w14:textId="77777777" w:rsidR="00F63994" w:rsidRDefault="00F63994" w:rsidP="00E12AD2">
          <w:pPr>
            <w:spacing w:after="0"/>
            <w:jc w:val="center"/>
          </w:pPr>
        </w:p>
        <w:p w14:paraId="1A62AAAD" w14:textId="77777777" w:rsidR="00F63994" w:rsidRDefault="00F63994" w:rsidP="00E12AD2">
          <w:pPr>
            <w:spacing w:after="0"/>
            <w:jc w:val="center"/>
          </w:pPr>
        </w:p>
        <w:p w14:paraId="563A6505" w14:textId="77777777" w:rsidR="00F63994" w:rsidRDefault="00F63994" w:rsidP="00E12AD2">
          <w:pPr>
            <w:spacing w:after="0"/>
            <w:jc w:val="center"/>
          </w:pPr>
        </w:p>
        <w:p w14:paraId="1942572C" w14:textId="77777777" w:rsidR="00F63994" w:rsidRPr="0033470A" w:rsidRDefault="00F63994" w:rsidP="00D848EF">
          <w:pPr>
            <w:spacing w:after="0"/>
            <w:jc w:val="center"/>
            <w:rPr>
              <w:sz w:val="24"/>
              <w:szCs w:val="24"/>
            </w:rPr>
          </w:pPr>
        </w:p>
        <w:p w14:paraId="2116EB1C" w14:textId="77777777" w:rsidR="00F63994" w:rsidRDefault="00F63994">
          <w:pPr>
            <w:rPr>
              <w:rFonts w:asciiTheme="majorHAnsi" w:eastAsiaTheme="majorEastAsia" w:hAnsiTheme="majorHAnsi" w:cstheme="majorBidi"/>
              <w:b/>
              <w:color w:val="7030A0"/>
              <w:sz w:val="32"/>
              <w:szCs w:val="32"/>
            </w:rPr>
          </w:pPr>
          <w:r>
            <w:rPr>
              <w:b/>
              <w:color w:val="7030A0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-144692464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7464686" w14:textId="77777777" w:rsidR="00F63994" w:rsidRPr="00F63994" w:rsidRDefault="00F63994">
          <w:pPr>
            <w:pStyle w:val="TOCHeading"/>
            <w:rPr>
              <w:color w:val="7030A0"/>
            </w:rPr>
          </w:pPr>
          <w:r w:rsidRPr="00F63994">
            <w:rPr>
              <w:color w:val="7030A0"/>
            </w:rPr>
            <w:t>Table of Contents</w:t>
          </w:r>
        </w:p>
        <w:p w14:paraId="2E0C42BF" w14:textId="77777777" w:rsidR="000B4A6B" w:rsidRDefault="0013282E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9066669" w:history="1">
            <w:r w:rsidR="000B4A6B" w:rsidRPr="00D60CD5">
              <w:rPr>
                <w:rStyle w:val="Hyperlink"/>
                <w:noProof/>
              </w:rPr>
              <w:t>1. Introduction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6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2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769587A" w14:textId="77777777" w:rsidR="000B4A6B" w:rsidRDefault="00D7114B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0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urpos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0F7417EA" w14:textId="77777777" w:rsidR="000B4A6B" w:rsidRDefault="00D7114B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1" w:history="1">
            <w:r w:rsidR="000B4A6B" w:rsidRPr="00D60CD5">
              <w:rPr>
                <w:rStyle w:val="Hyperlink"/>
                <w:noProof/>
              </w:rPr>
              <w:t>2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cop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3C62C71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2" w:history="1">
            <w:r w:rsidR="000B4A6B" w:rsidRPr="00D60CD5">
              <w:rPr>
                <w:rStyle w:val="Hyperlink"/>
                <w:noProof/>
              </w:rPr>
              <w:t>2. System-Wide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4A3F359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3" w:history="1">
            <w:r w:rsidR="000B4A6B" w:rsidRPr="00D60CD5">
              <w:rPr>
                <w:rStyle w:val="Hyperlink"/>
                <w:noProof/>
              </w:rPr>
              <w:t>4. System Qualit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0BB6064" w14:textId="77777777" w:rsidR="000B4A6B" w:rsidRDefault="00D7114B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4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External interface requirements (Non-functional requirements) –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F6DCBF8" w14:textId="77777777" w:rsidR="000B4A6B" w:rsidRDefault="00D7114B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5" w:history="1">
            <w:r w:rsidR="000B4A6B" w:rsidRPr="00D60CD5">
              <w:rPr>
                <w:rStyle w:val="Hyperlink"/>
                <w:noProof/>
              </w:rPr>
              <w:t>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236DBD0" w14:textId="77777777" w:rsidR="000B4A6B" w:rsidRDefault="00D7114B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6" w:history="1">
            <w:r w:rsidR="000B4A6B" w:rsidRPr="00D60CD5">
              <w:rPr>
                <w:rStyle w:val="Hyperlink"/>
                <w:noProof/>
              </w:rPr>
              <w:t>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li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D9B718F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7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vail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F60613A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8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ccess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F7EC597" w14:textId="77777777" w:rsidR="000B4A6B" w:rsidRDefault="00D7114B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9" w:history="1">
            <w:r w:rsidR="000B4A6B" w:rsidRPr="00D60CD5">
              <w:rPr>
                <w:rStyle w:val="Hyperlink"/>
                <w:noProof/>
              </w:rPr>
              <w:t>i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erformanc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D6EEB53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0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sponse Tim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0346B535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1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apac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4AA274DD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2" w:history="1">
            <w:r w:rsidR="000B4A6B" w:rsidRPr="00D60CD5">
              <w:rPr>
                <w:rStyle w:val="Hyperlink"/>
                <w:noProof/>
              </w:rPr>
              <w:t>(3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Throughput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56A2E7C" w14:textId="77777777" w:rsidR="000B4A6B" w:rsidRDefault="00D7114B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3" w:history="1">
            <w:r w:rsidR="000B4A6B" w:rsidRPr="00D60CD5">
              <w:rPr>
                <w:rStyle w:val="Hyperlink"/>
                <w:noProof/>
              </w:rPr>
              <w:t>iv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upport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586209D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4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ompat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59E1182" w14:textId="77777777" w:rsidR="000B4A6B" w:rsidRDefault="00D7114B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5" w:history="1">
            <w:r w:rsidR="000B4A6B" w:rsidRPr="00D60CD5">
              <w:rPr>
                <w:rStyle w:val="Hyperlink"/>
                <w:noProof/>
              </w:rPr>
              <w:t>(2)  Maintain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C128655" w14:textId="77777777" w:rsidR="000B4A6B" w:rsidRDefault="00D7114B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6" w:history="1">
            <w:r w:rsidR="000B4A6B" w:rsidRPr="00D60CD5">
              <w:rPr>
                <w:rStyle w:val="Hyperlink"/>
                <w:noProof/>
              </w:rPr>
              <w:t>(3) Documentation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DB87079" w14:textId="77777777" w:rsidR="000B4A6B" w:rsidRDefault="00D7114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7" w:history="1">
            <w:r w:rsidR="000B4A6B" w:rsidRPr="00D60CD5">
              <w:rPr>
                <w:rStyle w:val="Hyperlink"/>
                <w:noProof/>
              </w:rPr>
              <w:t>v)  Secur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7BFCD10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8" w:history="1">
            <w:r w:rsidR="000B4A6B" w:rsidRPr="00D60CD5">
              <w:rPr>
                <w:rStyle w:val="Hyperlink"/>
                <w:noProof/>
              </w:rPr>
              <w:t>4. System Constrai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42AC96F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9" w:history="1">
            <w:r w:rsidR="000B4A6B" w:rsidRPr="00D60CD5">
              <w:rPr>
                <w:rStyle w:val="Hyperlink"/>
                <w:noProof/>
              </w:rPr>
              <w:t>5. Assumptions and dependenc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87E935F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0" w:history="1">
            <w:r w:rsidR="000B4A6B" w:rsidRPr="00D60CD5">
              <w:rPr>
                <w:rStyle w:val="Hyperlink"/>
                <w:noProof/>
              </w:rPr>
              <w:t>6. Domain Diagram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AE87AA8" w14:textId="77777777" w:rsidR="000B4A6B" w:rsidRDefault="00D711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1" w:history="1">
            <w:r w:rsidR="000B4A6B" w:rsidRPr="00D60CD5">
              <w:rPr>
                <w:rStyle w:val="Hyperlink"/>
                <w:noProof/>
              </w:rPr>
              <w:t>7.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3B63C05" w14:textId="77777777" w:rsidR="000B4A6B" w:rsidRDefault="00D711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2" w:history="1">
            <w:r w:rsidR="000B4A6B" w:rsidRPr="00D60CD5">
              <w:rPr>
                <w:rStyle w:val="Hyperlink"/>
                <w:noProof/>
              </w:rPr>
              <w:t>1. Use cas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1298679" w14:textId="77777777" w:rsidR="000B4A6B" w:rsidRDefault="00D7114B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3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e case diagram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9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118B710" w14:textId="77777777" w:rsidR="005F275E" w:rsidRDefault="0013282E" w:rsidP="00DD6618">
          <w:r>
            <w:fldChar w:fldCharType="end"/>
          </w:r>
        </w:p>
      </w:sdtContent>
    </w:sdt>
    <w:p w14:paraId="7C3391E3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170B0B1" w14:textId="77777777" w:rsidR="000B4A6B" w:rsidRDefault="000B4A6B" w:rsidP="00DD6618">
      <w:pPr>
        <w:rPr>
          <w:color w:val="7030A0"/>
          <w:sz w:val="28"/>
          <w:szCs w:val="28"/>
        </w:rPr>
      </w:pPr>
    </w:p>
    <w:p w14:paraId="3B3760A0" w14:textId="77777777" w:rsidR="000B4A6B" w:rsidRDefault="000B4A6B" w:rsidP="00DD6618">
      <w:pPr>
        <w:rPr>
          <w:color w:val="7030A0"/>
          <w:sz w:val="28"/>
          <w:szCs w:val="28"/>
        </w:rPr>
      </w:pPr>
    </w:p>
    <w:p w14:paraId="5682AA4C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DCC0D15" w14:textId="77777777" w:rsidR="000B4A6B" w:rsidRDefault="000B4A6B" w:rsidP="00DD6618">
      <w:pPr>
        <w:rPr>
          <w:color w:val="7030A0"/>
          <w:sz w:val="28"/>
          <w:szCs w:val="28"/>
        </w:rPr>
      </w:pPr>
    </w:p>
    <w:p w14:paraId="481ED8E9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2744D44" w14:textId="77777777" w:rsidR="00494099" w:rsidRPr="00494099" w:rsidRDefault="00494099" w:rsidP="00DD6618">
      <w:pPr>
        <w:rPr>
          <w:color w:val="7030A0"/>
          <w:sz w:val="28"/>
          <w:szCs w:val="28"/>
        </w:rPr>
      </w:pPr>
      <w:r w:rsidRPr="00494099">
        <w:rPr>
          <w:color w:val="7030A0"/>
          <w:sz w:val="28"/>
          <w:szCs w:val="28"/>
        </w:rPr>
        <w:lastRenderedPageBreak/>
        <w:t>VERSION INFORMATION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00A01" w14:paraId="51258ED8" w14:textId="77777777" w:rsidTr="00A00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</w:tcPr>
          <w:p w14:paraId="22C515C0" w14:textId="77777777" w:rsidR="00A00A01" w:rsidRDefault="00262DEE" w:rsidP="00DD6618">
            <w:r>
              <w:t>Version</w:t>
            </w:r>
          </w:p>
        </w:tc>
        <w:tc>
          <w:tcPr>
            <w:tcW w:w="2254" w:type="dxa"/>
          </w:tcPr>
          <w:p w14:paraId="7DE03DBD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254" w:type="dxa"/>
          </w:tcPr>
          <w:p w14:paraId="1EAD7772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(s)</w:t>
            </w:r>
          </w:p>
        </w:tc>
        <w:tc>
          <w:tcPr>
            <w:tcW w:w="2254" w:type="dxa"/>
          </w:tcPr>
          <w:p w14:paraId="7FCC0695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00A01" w14:paraId="7B895DCE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28E5D31B" w14:textId="77777777" w:rsidR="00A00A01" w:rsidRPr="00262DEE" w:rsidRDefault="00262DEE" w:rsidP="00DD6618">
            <w:pPr>
              <w:rPr>
                <w:b w:val="0"/>
              </w:rPr>
            </w:pPr>
            <w:r w:rsidRPr="00262DEE">
              <w:rPr>
                <w:b w:val="0"/>
              </w:rPr>
              <w:t>0.</w:t>
            </w:r>
            <w:commentRangeStart w:id="0"/>
            <w:r w:rsidRPr="00262DEE">
              <w:rPr>
                <w:b w:val="0"/>
              </w:rPr>
              <w:t>1</w:t>
            </w:r>
            <w:commentRangeEnd w:id="0"/>
            <w:r w:rsidR="00D923B1">
              <w:rPr>
                <w:rStyle w:val="CommentReference"/>
                <w:b w:val="0"/>
                <w:bCs w:val="0"/>
              </w:rPr>
              <w:commentReference w:id="0"/>
            </w:r>
          </w:p>
        </w:tc>
        <w:tc>
          <w:tcPr>
            <w:tcW w:w="2254" w:type="dxa"/>
          </w:tcPr>
          <w:p w14:paraId="13E07619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7 March 2006</w:t>
            </w:r>
          </w:p>
        </w:tc>
        <w:tc>
          <w:tcPr>
            <w:tcW w:w="2254" w:type="dxa"/>
          </w:tcPr>
          <w:p w14:paraId="251F54E8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chelle Vinall</w:t>
            </w:r>
          </w:p>
        </w:tc>
        <w:tc>
          <w:tcPr>
            <w:tcW w:w="2254" w:type="dxa"/>
          </w:tcPr>
          <w:p w14:paraId="3E09081F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draft</w:t>
            </w:r>
          </w:p>
        </w:tc>
      </w:tr>
      <w:tr w:rsidR="00A00A01" w14:paraId="4603B815" w14:textId="77777777" w:rsidTr="00A00A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FE0B227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4A1F67FF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1E575B5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4AE172F3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0A01" w14:paraId="7626F155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7B9D55F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4F3B6BE3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5A6BD28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8B36B44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F053DB8" w14:textId="77777777" w:rsidR="00A00A01" w:rsidRDefault="00A00A01" w:rsidP="00DD6618"/>
    <w:p w14:paraId="171D8ECB" w14:textId="77777777" w:rsidR="00A00A01" w:rsidRDefault="00A00A01" w:rsidP="00DD6618"/>
    <w:p w14:paraId="63FBB824" w14:textId="77777777" w:rsidR="00A00A01" w:rsidRDefault="00A00A01" w:rsidP="00DD6618"/>
    <w:p w14:paraId="4AD43856" w14:textId="77777777" w:rsidR="00A00A01" w:rsidRDefault="00A00A01" w:rsidP="00DD6618"/>
    <w:p w14:paraId="4A820D5D" w14:textId="77777777" w:rsidR="00A00A01" w:rsidRDefault="00A00A01" w:rsidP="00DD6618"/>
    <w:p w14:paraId="7A47859E" w14:textId="77777777" w:rsidR="00A00A01" w:rsidRDefault="00A00A01" w:rsidP="00DD6618"/>
    <w:p w14:paraId="24DE00A0" w14:textId="77777777" w:rsidR="00A00A01" w:rsidRDefault="00A00A01" w:rsidP="00DD6618"/>
    <w:p w14:paraId="73CAC846" w14:textId="77777777" w:rsidR="00A00A01" w:rsidRDefault="00A00A01" w:rsidP="00DD6618"/>
    <w:p w14:paraId="45721094" w14:textId="77777777" w:rsidR="00A00A01" w:rsidRDefault="00A00A01" w:rsidP="00DD6618"/>
    <w:p w14:paraId="43F2CE04" w14:textId="77777777" w:rsidR="00A00A01" w:rsidRDefault="00A00A01" w:rsidP="00DD6618"/>
    <w:p w14:paraId="54D63788" w14:textId="77777777" w:rsidR="00A00A01" w:rsidRDefault="00A00A01" w:rsidP="00DD6618"/>
    <w:p w14:paraId="391D5292" w14:textId="77777777" w:rsidR="00A00A01" w:rsidRDefault="00A00A01" w:rsidP="00DD6618"/>
    <w:p w14:paraId="34F56FAD" w14:textId="77777777" w:rsidR="00A00A01" w:rsidRDefault="00A00A01" w:rsidP="00DD6618"/>
    <w:p w14:paraId="46CA0202" w14:textId="77777777" w:rsidR="00A00A01" w:rsidRDefault="00A00A01" w:rsidP="00DD6618"/>
    <w:p w14:paraId="4EBBEF7A" w14:textId="77777777" w:rsidR="00A00A01" w:rsidRDefault="00A00A01" w:rsidP="00DD6618"/>
    <w:p w14:paraId="1ADEF29D" w14:textId="77777777" w:rsidR="00A00A01" w:rsidRDefault="00A00A01" w:rsidP="00DD6618"/>
    <w:p w14:paraId="760E3BF6" w14:textId="77777777" w:rsidR="00A00A01" w:rsidRDefault="00A00A01" w:rsidP="00DD6618"/>
    <w:p w14:paraId="1B1F3EC9" w14:textId="77777777" w:rsidR="00A00A01" w:rsidRDefault="00A00A01" w:rsidP="00DD6618"/>
    <w:p w14:paraId="18B86696" w14:textId="77777777" w:rsidR="005F275E" w:rsidRDefault="005F275E" w:rsidP="00DD6618"/>
    <w:p w14:paraId="7544397E" w14:textId="77777777" w:rsidR="005F275E" w:rsidRDefault="005F275E" w:rsidP="00DD6618"/>
    <w:p w14:paraId="555E8F08" w14:textId="77777777" w:rsidR="005F275E" w:rsidRDefault="005F275E" w:rsidP="00DD6618"/>
    <w:p w14:paraId="27A21447" w14:textId="77777777" w:rsidR="006214AD" w:rsidRDefault="006214AD" w:rsidP="00DD6618"/>
    <w:p w14:paraId="0FF0B0A0" w14:textId="77777777" w:rsidR="006214AD" w:rsidRDefault="006214AD" w:rsidP="00DD6618"/>
    <w:p w14:paraId="1FB4B2E2" w14:textId="77777777" w:rsidR="006214AD" w:rsidRDefault="006214AD" w:rsidP="00DD6618"/>
    <w:p w14:paraId="723F49E3" w14:textId="77777777" w:rsidR="006214AD" w:rsidRDefault="006214AD" w:rsidP="00DD6618"/>
    <w:p w14:paraId="010275BE" w14:textId="77777777" w:rsidR="000B4A6B" w:rsidRDefault="000B4A6B" w:rsidP="00DD6618"/>
    <w:p w14:paraId="566B9944" w14:textId="77777777" w:rsidR="000B4A6B" w:rsidRDefault="000B4A6B" w:rsidP="00DD6618"/>
    <w:p w14:paraId="78E3BC16" w14:textId="77777777" w:rsidR="00DD6618" w:rsidRDefault="00DD6618" w:rsidP="0013282E">
      <w:pPr>
        <w:pStyle w:val="Heading1"/>
        <w:rPr>
          <w:color w:val="7030A0"/>
        </w:rPr>
      </w:pPr>
      <w:bookmarkStart w:id="1" w:name="_Toc509066669"/>
      <w:r w:rsidRPr="0013282E">
        <w:rPr>
          <w:color w:val="7030A0"/>
        </w:rPr>
        <w:lastRenderedPageBreak/>
        <w:t>1</w:t>
      </w:r>
      <w:r w:rsidRPr="0013282E">
        <w:rPr>
          <w:rStyle w:val="Heading1Char"/>
          <w:color w:val="7030A0"/>
        </w:rPr>
        <w:t>. Introduction</w:t>
      </w:r>
      <w:bookmarkEnd w:id="1"/>
      <w:r w:rsidRPr="0013282E">
        <w:rPr>
          <w:color w:val="7030A0"/>
        </w:rPr>
        <w:t xml:space="preserve"> </w:t>
      </w:r>
    </w:p>
    <w:p w14:paraId="7EC9D89D" w14:textId="77777777" w:rsidR="003F49CC" w:rsidRDefault="00262DEE" w:rsidP="00262DEE">
      <w:pPr>
        <w:ind w:left="900"/>
      </w:pPr>
      <w:r>
        <w:t xml:space="preserve">The aim of the Let’s Quiz project is to design an </w:t>
      </w:r>
      <w:commentRangeStart w:id="2"/>
      <w:r>
        <w:t>online</w:t>
      </w:r>
      <w:r w:rsidR="003F49CC">
        <w:t>,</w:t>
      </w:r>
      <w:r>
        <w:t xml:space="preserve"> </w:t>
      </w:r>
      <w:r w:rsidR="003F49CC">
        <w:t>multi-player,</w:t>
      </w:r>
      <w:r>
        <w:t xml:space="preserve"> trivia question </w:t>
      </w:r>
      <w:proofErr w:type="gramStart"/>
      <w:r>
        <w:t>game</w:t>
      </w:r>
      <w:r w:rsidR="003F49CC">
        <w:t>,</w:t>
      </w:r>
      <w:r>
        <w:t xml:space="preserve"> </w:t>
      </w:r>
      <w:commentRangeEnd w:id="2"/>
      <w:r w:rsidR="003F49CC">
        <w:rPr>
          <w:rStyle w:val="CommentReference"/>
        </w:rPr>
        <w:commentReference w:id="2"/>
      </w:r>
      <w:r>
        <w:t>that</w:t>
      </w:r>
      <w:proofErr w:type="gramEnd"/>
      <w:r>
        <w:t xml:space="preserve"> allows players to register or login using soci</w:t>
      </w:r>
      <w:r w:rsidR="00047C15">
        <w:t xml:space="preserve">al media accounts or as a guest. It will allow social interactions such as </w:t>
      </w:r>
      <w:commentRangeStart w:id="3"/>
      <w:r w:rsidR="00047C15">
        <w:t>Invite friends</w:t>
      </w:r>
      <w:r w:rsidR="003F49CC">
        <w:t xml:space="preserve"> </w:t>
      </w:r>
      <w:r w:rsidR="005A2D8A">
        <w:t xml:space="preserve">and </w:t>
      </w:r>
      <w:r w:rsidR="00356FF5">
        <w:t>share</w:t>
      </w:r>
      <w:commentRangeEnd w:id="3"/>
      <w:r w:rsidR="003F49CC">
        <w:rPr>
          <w:rStyle w:val="CommentReference"/>
        </w:rPr>
        <w:commentReference w:id="3"/>
      </w:r>
      <w:r w:rsidR="005A2D8A">
        <w:t xml:space="preserve">. The game will allow highest score recording and </w:t>
      </w:r>
      <w:r w:rsidR="00D848EF">
        <w:t>meaningful, fun game play.</w:t>
      </w:r>
      <w:r w:rsidR="00047C15">
        <w:t xml:space="preserve"> </w:t>
      </w:r>
    </w:p>
    <w:p w14:paraId="53B3A35C" w14:textId="6087E5C4" w:rsidR="00262DEE" w:rsidRPr="00262DEE" w:rsidRDefault="00E12AD2" w:rsidP="00262DEE">
      <w:pPr>
        <w:ind w:left="900"/>
      </w:pPr>
      <w:commentRangeStart w:id="4"/>
      <w:commentRangeStart w:id="5"/>
      <w:r>
        <w:t>W</w:t>
      </w:r>
      <w:commentRangeEnd w:id="4"/>
      <w:r w:rsidR="00F23788">
        <w:rPr>
          <w:rStyle w:val="CommentReference"/>
        </w:rPr>
        <w:commentReference w:id="4"/>
      </w:r>
      <w:r>
        <w:t>e are going to create the game with the game engine Unity 3D</w:t>
      </w:r>
      <w:commentRangeStart w:id="6"/>
      <w:r>
        <w:t>, using C#</w:t>
      </w:r>
      <w:r w:rsidR="003F49CC">
        <w:t xml:space="preserve"> </w:t>
      </w:r>
      <w:r w:rsidR="008B2406">
        <w:t>as the primary programing language</w:t>
      </w:r>
      <w:r>
        <w:t xml:space="preserve"> as </w:t>
      </w:r>
      <w:commentRangeEnd w:id="6"/>
      <w:r w:rsidR="00F23788">
        <w:rPr>
          <w:rStyle w:val="CommentReference"/>
        </w:rPr>
        <w:commentReference w:id="6"/>
      </w:r>
      <w:r>
        <w:t>Unity has many advantages for game making</w:t>
      </w:r>
      <w:commentRangeEnd w:id="5"/>
      <w:r w:rsidR="00F23788">
        <w:rPr>
          <w:rStyle w:val="CommentReference"/>
        </w:rPr>
        <w:commentReference w:id="5"/>
      </w:r>
      <w:r>
        <w:t>.</w:t>
      </w:r>
      <w:r w:rsidR="005F275E">
        <w:t xml:space="preserve"> </w:t>
      </w:r>
      <w:r w:rsidR="00BA3124">
        <w:t>Some of these are extended platform support of 27 platforms</w:t>
      </w:r>
      <w:commentRangeStart w:id="7"/>
      <w:r w:rsidR="00BA3124">
        <w:t xml:space="preserve">, </w:t>
      </w:r>
      <w:commentRangeEnd w:id="7"/>
      <w:r w:rsidR="008B2406">
        <w:rPr>
          <w:rStyle w:val="CommentReference"/>
        </w:rPr>
        <w:commentReference w:id="7"/>
      </w:r>
      <w:r w:rsidR="00BA3124">
        <w:t xml:space="preserve">Unity has a game engine, an </w:t>
      </w:r>
      <w:proofErr w:type="gramStart"/>
      <w:r w:rsidR="00BA3124">
        <w:t>IDE  and</w:t>
      </w:r>
      <w:proofErr w:type="gramEnd"/>
      <w:r w:rsidR="00BA3124">
        <w:t xml:space="preserve"> a</w:t>
      </w:r>
      <w:r w:rsidR="00F23788">
        <w:t xml:space="preserve"> </w:t>
      </w:r>
      <w:r w:rsidR="00BA3124">
        <w:t>user interface application all geared towards game development.</w:t>
      </w:r>
    </w:p>
    <w:p w14:paraId="2D8ED491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8" w:name="_Toc509066670"/>
      <w:commentRangeStart w:id="9"/>
      <w:r w:rsidRPr="00822EF3">
        <w:rPr>
          <w:color w:val="7030A0"/>
        </w:rPr>
        <w:t>Purpose</w:t>
      </w:r>
      <w:bookmarkEnd w:id="8"/>
      <w:commentRangeEnd w:id="9"/>
      <w:r w:rsidR="00884C08">
        <w:rPr>
          <w:rStyle w:val="CommentReference"/>
          <w:rFonts w:asciiTheme="minorHAnsi" w:eastAsiaTheme="minorHAnsi" w:hAnsiTheme="minorHAnsi" w:cstheme="minorBidi"/>
          <w:color w:val="auto"/>
        </w:rPr>
        <w:commentReference w:id="9"/>
      </w:r>
      <w:r w:rsidRPr="00822EF3">
        <w:rPr>
          <w:color w:val="7030A0"/>
        </w:rPr>
        <w:t xml:space="preserve"> </w:t>
      </w:r>
    </w:p>
    <w:p w14:paraId="5B7D97D7" w14:textId="77777777" w:rsidR="00B56E7F" w:rsidRPr="00B56E7F" w:rsidRDefault="00596D22" w:rsidP="00B84C0B">
      <w:pPr>
        <w:ind w:left="900"/>
      </w:pPr>
      <w:r>
        <w:t xml:space="preserve">This Initial Requirements Model document </w:t>
      </w:r>
      <w:r w:rsidR="00A00A01">
        <w:t xml:space="preserve">will describe the </w:t>
      </w:r>
      <w:proofErr w:type="gramStart"/>
      <w:r w:rsidR="00A00A01">
        <w:t>requirements</w:t>
      </w:r>
      <w:commentRangeStart w:id="10"/>
      <w:r w:rsidR="00A00A01">
        <w:t xml:space="preserve">  </w:t>
      </w:r>
      <w:commentRangeEnd w:id="10"/>
      <w:proofErr w:type="gramEnd"/>
      <w:r w:rsidR="00D923B1">
        <w:rPr>
          <w:rStyle w:val="CommentReference"/>
        </w:rPr>
        <w:commentReference w:id="10"/>
      </w:r>
      <w:r w:rsidR="00A00A01">
        <w:t>and specifications</w:t>
      </w:r>
      <w:r w:rsidR="00262DEE">
        <w:t xml:space="preserve"> of the Let’s Quiz online trivia game. </w:t>
      </w:r>
      <w:r w:rsidR="00D848EF">
        <w:t xml:space="preserve">We will use this document to set </w:t>
      </w:r>
      <w:commentRangeStart w:id="11"/>
      <w:r w:rsidR="00D848EF">
        <w:t xml:space="preserve">expectations of for the </w:t>
      </w:r>
      <w:commentRangeEnd w:id="11"/>
      <w:r w:rsidR="00D923B1">
        <w:rPr>
          <w:rStyle w:val="CommentReference"/>
        </w:rPr>
        <w:commentReference w:id="11"/>
      </w:r>
      <w:r w:rsidR="00D848EF">
        <w:t xml:space="preserve">development of this </w:t>
      </w:r>
      <w:commentRangeStart w:id="12"/>
      <w:r w:rsidR="00D848EF">
        <w:t xml:space="preserve">project </w:t>
      </w:r>
      <w:proofErr w:type="gramStart"/>
      <w:r w:rsidR="00D848EF">
        <w:t>A</w:t>
      </w:r>
      <w:proofErr w:type="gramEnd"/>
      <w:r w:rsidR="00D848EF">
        <w:t xml:space="preserve"> </w:t>
      </w:r>
      <w:commentRangeEnd w:id="12"/>
      <w:r w:rsidR="00D923B1">
        <w:rPr>
          <w:rStyle w:val="CommentReference"/>
        </w:rPr>
        <w:commentReference w:id="12"/>
      </w:r>
      <w:r w:rsidR="00D848EF">
        <w:t xml:space="preserve">requirements </w:t>
      </w:r>
      <w:commentRangeStart w:id="13"/>
      <w:r w:rsidR="00D848EF">
        <w:t xml:space="preserve">documentation </w:t>
      </w:r>
      <w:commentRangeEnd w:id="13"/>
      <w:r w:rsidR="00D923B1">
        <w:rPr>
          <w:rStyle w:val="CommentReference"/>
        </w:rPr>
        <w:commentReference w:id="13"/>
      </w:r>
      <w:r w:rsidR="00D848EF">
        <w:t>is needed to guide the developers through to completion</w:t>
      </w:r>
      <w:r w:rsidR="00C84B89">
        <w:t xml:space="preserve"> and should </w:t>
      </w:r>
      <w:r w:rsidR="00E93C2A">
        <w:t>assist,</w:t>
      </w:r>
      <w:r w:rsidR="00C84B89">
        <w:t xml:space="preserve"> </w:t>
      </w:r>
      <w:r w:rsidR="00E93C2A">
        <w:t>our</w:t>
      </w:r>
      <w:r w:rsidR="00C84B89">
        <w:t xml:space="preserve"> developers to define</w:t>
      </w:r>
      <w:r w:rsidR="00E93C2A">
        <w:t xml:space="preserve"> </w:t>
      </w:r>
      <w:r w:rsidR="00C84B89">
        <w:t>the intended functionality</w:t>
      </w:r>
      <w:r w:rsidR="00E93C2A">
        <w:t xml:space="preserve"> and parameters needed to develop this project.</w:t>
      </w:r>
    </w:p>
    <w:p w14:paraId="7C36F2C9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14" w:name="_Toc509066671"/>
      <w:r w:rsidRPr="00822EF3">
        <w:rPr>
          <w:color w:val="7030A0"/>
        </w:rPr>
        <w:t>Scope</w:t>
      </w:r>
      <w:bookmarkEnd w:id="14"/>
    </w:p>
    <w:p w14:paraId="630D077F" w14:textId="77777777" w:rsidR="00B84C0B" w:rsidRDefault="00B84C0B" w:rsidP="00B84C0B">
      <w:pPr>
        <w:pStyle w:val="ListParagraph"/>
        <w:numPr>
          <w:ilvl w:val="0"/>
          <w:numId w:val="24"/>
        </w:numPr>
      </w:pPr>
      <w:r>
        <w:t xml:space="preserve">Produce an on-line </w:t>
      </w:r>
      <w:r w:rsidR="00677B93">
        <w:t>single/</w:t>
      </w:r>
      <w:r>
        <w:t>multiplayer trivia game</w:t>
      </w:r>
    </w:p>
    <w:p w14:paraId="05E5845B" w14:textId="77777777" w:rsidR="00B84C0B" w:rsidRDefault="00BB2497" w:rsidP="00B84C0B">
      <w:pPr>
        <w:pStyle w:val="ListParagraph"/>
        <w:numPr>
          <w:ilvl w:val="0"/>
          <w:numId w:val="24"/>
        </w:numPr>
      </w:pPr>
      <w:r>
        <w:t xml:space="preserve">Incorporate Facebook and Google </w:t>
      </w:r>
      <w:commentRangeStart w:id="15"/>
      <w:r>
        <w:t>p</w:t>
      </w:r>
      <w:commentRangeEnd w:id="15"/>
      <w:r w:rsidR="00884C08">
        <w:rPr>
          <w:rStyle w:val="CommentReference"/>
        </w:rPr>
        <w:commentReference w:id="15"/>
      </w:r>
      <w:r>
        <w:t>lay services SDK’s into game</w:t>
      </w:r>
    </w:p>
    <w:p w14:paraId="51135C24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login</w:t>
      </w:r>
    </w:p>
    <w:p w14:paraId="6EC2BD0C" w14:textId="77777777" w:rsidR="00BB2497" w:rsidRDefault="00BB2497" w:rsidP="009B7863">
      <w:pPr>
        <w:pStyle w:val="ListParagraph"/>
        <w:numPr>
          <w:ilvl w:val="1"/>
          <w:numId w:val="24"/>
        </w:numPr>
        <w:ind w:left="1620"/>
      </w:pPr>
      <w:r>
        <w:t>Facebook sharing</w:t>
      </w:r>
    </w:p>
    <w:p w14:paraId="3FDB6BBF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inviting</w:t>
      </w:r>
    </w:p>
    <w:p w14:paraId="5FC157ED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Google Play services Leader board</w:t>
      </w:r>
    </w:p>
    <w:p w14:paraId="1756FB43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Achievements</w:t>
      </w:r>
    </w:p>
    <w:p w14:paraId="7EF1FCD9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Login</w:t>
      </w:r>
    </w:p>
    <w:p w14:paraId="247E03ED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Database integration</w:t>
      </w:r>
    </w:p>
    <w:p w14:paraId="11694E94" w14:textId="77777777" w:rsidR="00F8680E" w:rsidRDefault="00F8680E" w:rsidP="00F8680E">
      <w:pPr>
        <w:pStyle w:val="ListParagraph"/>
        <w:numPr>
          <w:ilvl w:val="1"/>
          <w:numId w:val="24"/>
        </w:numPr>
      </w:pPr>
      <w:r w:rsidRPr="00F8680E">
        <w:t>Global high score</w:t>
      </w:r>
    </w:p>
    <w:p w14:paraId="0FF82F14" w14:textId="77777777" w:rsidR="00F8680E" w:rsidRDefault="00F8680E" w:rsidP="00F8680E">
      <w:pPr>
        <w:pStyle w:val="ListParagraph"/>
        <w:numPr>
          <w:ilvl w:val="1"/>
          <w:numId w:val="24"/>
        </w:numPr>
      </w:pPr>
      <w:r>
        <w:t>P</w:t>
      </w:r>
      <w:r w:rsidRPr="00F8680E">
        <w:t>layer statistic</w:t>
      </w:r>
      <w:r>
        <w:t xml:space="preserve">s </w:t>
      </w:r>
    </w:p>
    <w:p w14:paraId="3F32C54B" w14:textId="77777777" w:rsidR="00F8680E" w:rsidRDefault="00F8680E" w:rsidP="00F8680E">
      <w:pPr>
        <w:pStyle w:val="ListParagraph"/>
        <w:numPr>
          <w:ilvl w:val="1"/>
          <w:numId w:val="24"/>
        </w:numPr>
      </w:pPr>
      <w:r>
        <w:t>M</w:t>
      </w:r>
      <w:r w:rsidRPr="00F8680E">
        <w:t>anaging game states of open games between players</w:t>
      </w:r>
    </w:p>
    <w:p w14:paraId="19C79C79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Server integration</w:t>
      </w:r>
    </w:p>
    <w:p w14:paraId="19CA99B6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Finalize all implementation</w:t>
      </w:r>
      <w:r w:rsidR="001E253F">
        <w:t>s</w:t>
      </w:r>
      <w:r>
        <w:t xml:space="preserve"> of game </w:t>
      </w:r>
      <w:r w:rsidR="001E253F">
        <w:t>to be playable</w:t>
      </w:r>
    </w:p>
    <w:p w14:paraId="0C77A719" w14:textId="77777777" w:rsidR="00B13B11" w:rsidRPr="00B13B11" w:rsidRDefault="00BB2497" w:rsidP="00B13B11">
      <w:pPr>
        <w:pStyle w:val="ListParagraph"/>
        <w:numPr>
          <w:ilvl w:val="0"/>
          <w:numId w:val="24"/>
        </w:numPr>
      </w:pPr>
      <w:r>
        <w:t>Complete all tests to remove a bugs</w:t>
      </w:r>
    </w:p>
    <w:p w14:paraId="65522499" w14:textId="77777777" w:rsidR="009B7863" w:rsidRDefault="009B7863" w:rsidP="009B7863">
      <w:pPr>
        <w:pStyle w:val="Heading1"/>
        <w:rPr>
          <w:color w:val="7030A0"/>
        </w:rPr>
      </w:pPr>
      <w:bookmarkStart w:id="16" w:name="_Toc509066672"/>
      <w:r>
        <w:rPr>
          <w:color w:val="7030A0"/>
        </w:rPr>
        <w:t xml:space="preserve">2. </w:t>
      </w:r>
      <w:r w:rsidRPr="00F841BA">
        <w:rPr>
          <w:color w:val="7030A0"/>
        </w:rPr>
        <w:t>System-Wide Functional Requirements</w:t>
      </w:r>
      <w:bookmarkEnd w:id="16"/>
    </w:p>
    <w:p w14:paraId="1B52FC78" w14:textId="77777777" w:rsidR="009B7863" w:rsidRDefault="009B7863" w:rsidP="00136514">
      <w:pPr>
        <w:pStyle w:val="ListParagraph"/>
        <w:numPr>
          <w:ilvl w:val="0"/>
          <w:numId w:val="35"/>
        </w:numPr>
        <w:ind w:left="1620"/>
      </w:pPr>
      <w:commentRangeStart w:id="17"/>
      <w:r>
        <w:t>F-1-Security Services</w:t>
      </w:r>
      <w:commentRangeEnd w:id="17"/>
      <w:r w:rsidR="001E5FC7">
        <w:rPr>
          <w:rStyle w:val="CommentReference"/>
        </w:rPr>
        <w:commentReference w:id="17"/>
      </w:r>
    </w:p>
    <w:p w14:paraId="59AC36DF" w14:textId="77777777" w:rsidR="008904AD" w:rsidRDefault="00360498" w:rsidP="008904AD">
      <w:pPr>
        <w:pStyle w:val="ListParagraph"/>
        <w:numPr>
          <w:ilvl w:val="1"/>
          <w:numId w:val="35"/>
        </w:numPr>
        <w:ind w:left="2340"/>
      </w:pPr>
      <w:r>
        <w:t xml:space="preserve">Security services will be needed as we </w:t>
      </w:r>
      <w:r w:rsidR="008904AD">
        <w:t xml:space="preserve">will be needing to </w:t>
      </w:r>
      <w:r w:rsidR="008904AD" w:rsidRPr="008904AD">
        <w:t>authenticate</w:t>
      </w:r>
      <w:r w:rsidR="008904AD">
        <w:t xml:space="preserve"> users logins and will assist in these processes</w:t>
      </w:r>
    </w:p>
    <w:p w14:paraId="3EC1FA74" w14:textId="77777777" w:rsidR="00136514" w:rsidRDefault="009B7863" w:rsidP="00360498">
      <w:pPr>
        <w:pStyle w:val="ListParagraph"/>
        <w:numPr>
          <w:ilvl w:val="0"/>
          <w:numId w:val="35"/>
        </w:numPr>
        <w:ind w:left="1620"/>
      </w:pPr>
      <w:r>
        <w:t>F-2-</w:t>
      </w:r>
      <w:r w:rsidR="00136514">
        <w:t>Persistence Services</w:t>
      </w:r>
      <w:r w:rsidR="00444FFA">
        <w:t xml:space="preserve"> </w:t>
      </w:r>
    </w:p>
    <w:p w14:paraId="32B20E21" w14:textId="77777777" w:rsidR="00444FFA" w:rsidRDefault="00444FFA" w:rsidP="00136514">
      <w:pPr>
        <w:pStyle w:val="ListParagraph"/>
        <w:numPr>
          <w:ilvl w:val="1"/>
          <w:numId w:val="35"/>
        </w:numPr>
        <w:ind w:left="2340"/>
      </w:pPr>
      <w:commentRangeStart w:id="18"/>
      <w:r>
        <w:t>This will be done with a SQL database to store data in a non-volatile manner</w:t>
      </w:r>
      <w:commentRangeEnd w:id="18"/>
      <w:r w:rsidR="001E5FC7">
        <w:rPr>
          <w:rStyle w:val="CommentReference"/>
        </w:rPr>
        <w:commentReference w:id="18"/>
      </w:r>
    </w:p>
    <w:p w14:paraId="73D4E798" w14:textId="77777777" w:rsidR="00136514" w:rsidRDefault="00136514" w:rsidP="00136514">
      <w:pPr>
        <w:pStyle w:val="ListParagraph"/>
        <w:numPr>
          <w:ilvl w:val="0"/>
          <w:numId w:val="35"/>
        </w:numPr>
        <w:ind w:left="1620"/>
      </w:pPr>
      <w:r>
        <w:t>F-3-Language Services</w:t>
      </w:r>
    </w:p>
    <w:p w14:paraId="49C5A9BB" w14:textId="77777777" w:rsidR="00136514" w:rsidRDefault="00136514" w:rsidP="00136514">
      <w:pPr>
        <w:pStyle w:val="ListParagraph"/>
        <w:numPr>
          <w:ilvl w:val="1"/>
          <w:numId w:val="35"/>
        </w:numPr>
        <w:ind w:left="2340"/>
      </w:pPr>
      <w:r>
        <w:t>Language services will be integrated as English to start off with a hope of extending in future updates to support other languages</w:t>
      </w:r>
    </w:p>
    <w:p w14:paraId="3F0D39FC" w14:textId="77777777" w:rsidR="00136514" w:rsidRDefault="00444FFA" w:rsidP="00136514">
      <w:pPr>
        <w:pStyle w:val="ListParagraph"/>
        <w:numPr>
          <w:ilvl w:val="1"/>
          <w:numId w:val="35"/>
        </w:numPr>
        <w:ind w:left="2340"/>
      </w:pPr>
      <w:r>
        <w:t xml:space="preserve">Services that allow players with a disability would be beneficial and will be implemented wherever possible  </w:t>
      </w:r>
    </w:p>
    <w:p w14:paraId="79764439" w14:textId="77777777" w:rsidR="00444FFA" w:rsidRDefault="00444FFA" w:rsidP="00444FFA">
      <w:pPr>
        <w:pStyle w:val="ListParagraph"/>
        <w:numPr>
          <w:ilvl w:val="0"/>
          <w:numId w:val="35"/>
        </w:numPr>
        <w:ind w:left="1710"/>
      </w:pPr>
      <w:r>
        <w:t>F-4 Networking Services</w:t>
      </w:r>
    </w:p>
    <w:p w14:paraId="49242A14" w14:textId="77777777" w:rsidR="00172C0C" w:rsidRPr="00172C0C" w:rsidRDefault="00444FFA" w:rsidP="00F841BA">
      <w:pPr>
        <w:pStyle w:val="ListParagraph"/>
        <w:numPr>
          <w:ilvl w:val="1"/>
          <w:numId w:val="35"/>
        </w:numPr>
        <w:ind w:left="2340"/>
      </w:pPr>
      <w:r>
        <w:lastRenderedPageBreak/>
        <w:t xml:space="preserve">Networking services will be required for multi-player playing or to login with Facebook or Google Services, and for the majority of </w:t>
      </w:r>
      <w:r w:rsidR="00492B48">
        <w:t>interactions available in the game.</w:t>
      </w:r>
      <w:r>
        <w:t xml:space="preserve"> </w:t>
      </w:r>
    </w:p>
    <w:p w14:paraId="0B6F2659" w14:textId="77777777" w:rsidR="00492B48" w:rsidRDefault="00F841BA" w:rsidP="00822EF3">
      <w:pPr>
        <w:pStyle w:val="Heading1"/>
        <w:rPr>
          <w:color w:val="7030A0"/>
        </w:rPr>
      </w:pPr>
      <w:bookmarkStart w:id="19" w:name="_Toc509066673"/>
      <w:r>
        <w:rPr>
          <w:color w:val="7030A0"/>
        </w:rPr>
        <w:t>4</w:t>
      </w:r>
      <w:r w:rsidR="00DD6618" w:rsidRPr="00822EF3">
        <w:rPr>
          <w:color w:val="7030A0"/>
        </w:rPr>
        <w:t>. S</w:t>
      </w:r>
      <w:r w:rsidR="00492B48">
        <w:rPr>
          <w:color w:val="7030A0"/>
        </w:rPr>
        <w:t>ystem</w:t>
      </w:r>
      <w:r w:rsidR="00DD6618" w:rsidRPr="00822EF3">
        <w:rPr>
          <w:color w:val="7030A0"/>
        </w:rPr>
        <w:t xml:space="preserve"> </w:t>
      </w:r>
      <w:r w:rsidR="00FA2CCC">
        <w:rPr>
          <w:color w:val="7030A0"/>
        </w:rPr>
        <w:t>Qualities</w:t>
      </w:r>
      <w:bookmarkEnd w:id="19"/>
    </w:p>
    <w:p w14:paraId="421ED915" w14:textId="77777777" w:rsidR="00DD6618" w:rsidRDefault="00492B48" w:rsidP="00492B48">
      <w:r>
        <w:t xml:space="preserve">The </w:t>
      </w:r>
      <w:commentRangeStart w:id="20"/>
      <w:r>
        <w:t xml:space="preserve">system Qualities </w:t>
      </w:r>
      <w:commentRangeEnd w:id="20"/>
      <w:r w:rsidR="009B7EA5">
        <w:rPr>
          <w:rStyle w:val="CommentReference"/>
        </w:rPr>
        <w:commentReference w:id="20"/>
      </w:r>
      <w:r>
        <w:t>are known</w:t>
      </w:r>
      <w:r w:rsidR="00360498">
        <w:t xml:space="preserve"> as non-functional requirements.</w:t>
      </w:r>
      <w:r>
        <w:t xml:space="preserve"> </w:t>
      </w:r>
      <w:r w:rsidR="00DD6618" w:rsidRPr="00822EF3">
        <w:t xml:space="preserve"> </w:t>
      </w:r>
      <w:r w:rsidR="00360498">
        <w:t>T</w:t>
      </w:r>
      <w:r>
        <w:t>hese are attributes of the system and describe how the s</w:t>
      </w:r>
      <w:r w:rsidR="00360498">
        <w:t>oftware</w:t>
      </w:r>
      <w:r>
        <w:t xml:space="preserve"> will do </w:t>
      </w:r>
      <w:r w:rsidR="00360498">
        <w:t>a</w:t>
      </w:r>
      <w:r>
        <w:t xml:space="preserve"> required </w:t>
      </w:r>
      <w:r w:rsidR="00360498">
        <w:t xml:space="preserve">task, not what the task entails. The FURPS+ acronym sums up the requirements F-Functional, and the </w:t>
      </w:r>
      <w:commentRangeStart w:id="21"/>
      <w:r w:rsidR="00360498">
        <w:t>URPS</w:t>
      </w:r>
      <w:commentRangeEnd w:id="21"/>
      <w:r w:rsidR="009B7EA5">
        <w:rPr>
          <w:rStyle w:val="CommentReference"/>
        </w:rPr>
        <w:commentReference w:id="21"/>
      </w:r>
      <w:r w:rsidR="008904AD">
        <w:t xml:space="preserve"> are the non-functional requirements</w:t>
      </w:r>
    </w:p>
    <w:p w14:paraId="347ACFAC" w14:textId="77777777" w:rsidR="00E12AD2" w:rsidRDefault="00DD6618" w:rsidP="00E12AD2">
      <w:pPr>
        <w:pStyle w:val="Heading2"/>
        <w:numPr>
          <w:ilvl w:val="0"/>
          <w:numId w:val="17"/>
        </w:numPr>
        <w:rPr>
          <w:color w:val="7030A0"/>
        </w:rPr>
      </w:pPr>
      <w:bookmarkStart w:id="22" w:name="_Toc509066674"/>
      <w:r w:rsidRPr="00822EF3">
        <w:rPr>
          <w:color w:val="7030A0"/>
        </w:rPr>
        <w:t>External interface requirements (Non-functional requirements) –</w:t>
      </w:r>
      <w:bookmarkEnd w:id="22"/>
      <w:r w:rsidR="00E12AD2" w:rsidRPr="00E12AD2">
        <w:rPr>
          <w:color w:val="7030A0"/>
        </w:rPr>
        <w:t xml:space="preserve"> </w:t>
      </w:r>
    </w:p>
    <w:p w14:paraId="667DD98A" w14:textId="77777777" w:rsidR="00E12AD2" w:rsidRDefault="00E506C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3" w:name="_Toc509066675"/>
      <w:r>
        <w:rPr>
          <w:color w:val="7030A0"/>
        </w:rPr>
        <w:t>Usability</w:t>
      </w:r>
      <w:bookmarkEnd w:id="23"/>
    </w:p>
    <w:p w14:paraId="050F7E18" w14:textId="77777777" w:rsidR="00E506C2" w:rsidRDefault="005D17FA" w:rsidP="005D17FA">
      <w:pPr>
        <w:pStyle w:val="ListParagraph"/>
        <w:numPr>
          <w:ilvl w:val="0"/>
          <w:numId w:val="30"/>
        </w:numPr>
      </w:pPr>
      <w:r>
        <w:t>The user interface should be easy to use</w:t>
      </w:r>
    </w:p>
    <w:p w14:paraId="3E6514F8" w14:textId="77777777" w:rsidR="005D17FA" w:rsidRDefault="005D17FA" w:rsidP="005D17FA">
      <w:pPr>
        <w:pStyle w:val="ListParagraph"/>
        <w:numPr>
          <w:ilvl w:val="0"/>
          <w:numId w:val="30"/>
        </w:numPr>
      </w:pPr>
      <w:r>
        <w:t>Interface should be compatible with mobile device screens</w:t>
      </w:r>
    </w:p>
    <w:p w14:paraId="46E2350D" w14:textId="77777777" w:rsidR="00136514" w:rsidRPr="00E506C2" w:rsidRDefault="00C905FE" w:rsidP="00136514">
      <w:pPr>
        <w:pStyle w:val="ListParagraph"/>
        <w:numPr>
          <w:ilvl w:val="0"/>
          <w:numId w:val="30"/>
        </w:numPr>
      </w:pPr>
      <w:r>
        <w:t>The game mechanisms should be ea</w:t>
      </w:r>
      <w:r w:rsidR="00136514">
        <w:t>sy to learn, and navigate around</w:t>
      </w:r>
      <w:r w:rsidR="00F8680E">
        <w:t>.</w:t>
      </w:r>
    </w:p>
    <w:p w14:paraId="6F1A0E15" w14:textId="77777777" w:rsidR="00E02725" w:rsidRPr="00E02725" w:rsidRDefault="00493814" w:rsidP="00E02725">
      <w:pPr>
        <w:pStyle w:val="ListParagraph"/>
        <w:numPr>
          <w:ilvl w:val="0"/>
          <w:numId w:val="31"/>
        </w:numPr>
        <w:ind w:left="1800"/>
      </w:pPr>
      <w:r w:rsidRPr="00493814">
        <w:t>The users should be able to compete tasks in a reasonable amount of time</w:t>
      </w:r>
    </w:p>
    <w:p w14:paraId="559B3E14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4" w:name="_Toc509066676"/>
      <w:r w:rsidRPr="00E12AD2">
        <w:rPr>
          <w:color w:val="7030A0"/>
        </w:rPr>
        <w:t>Reliability</w:t>
      </w:r>
      <w:bookmarkEnd w:id="24"/>
    </w:p>
    <w:p w14:paraId="3FA9683F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25" w:name="_Toc509066677"/>
      <w:r w:rsidRPr="00E506C2">
        <w:rPr>
          <w:color w:val="7030A0"/>
        </w:rPr>
        <w:t>Availability</w:t>
      </w:r>
      <w:bookmarkEnd w:id="25"/>
    </w:p>
    <w:p w14:paraId="611110B3" w14:textId="77777777" w:rsidR="00C905FE" w:rsidRDefault="00C905FE" w:rsidP="00C905FE">
      <w:pPr>
        <w:pStyle w:val="ListParagraph"/>
        <w:numPr>
          <w:ilvl w:val="0"/>
          <w:numId w:val="31"/>
        </w:numPr>
        <w:ind w:left="1800"/>
      </w:pPr>
      <w:r>
        <w:t xml:space="preserve">The game should be available to players on request at </w:t>
      </w:r>
      <w:r w:rsidR="007F1C32">
        <w:t>least 99% of the time</w:t>
      </w:r>
    </w:p>
    <w:p w14:paraId="66BA9EBB" w14:textId="77777777" w:rsidR="007F1C32" w:rsidRDefault="006239E0" w:rsidP="006239E0">
      <w:pPr>
        <w:pStyle w:val="ListParagraph"/>
        <w:numPr>
          <w:ilvl w:val="0"/>
          <w:numId w:val="31"/>
        </w:numPr>
        <w:ind w:left="1800"/>
      </w:pPr>
      <w:r>
        <w:t>The application should have no more than 1 hour down time in any 2 month period</w:t>
      </w:r>
    </w:p>
    <w:p w14:paraId="206867DE" w14:textId="77777777" w:rsidR="00C905FE" w:rsidRPr="00C905FE" w:rsidRDefault="003C4152" w:rsidP="00E23A16">
      <w:pPr>
        <w:pStyle w:val="ListParagraph"/>
        <w:numPr>
          <w:ilvl w:val="0"/>
          <w:numId w:val="31"/>
        </w:numPr>
        <w:ind w:left="1800"/>
      </w:pPr>
      <w:r>
        <w:t xml:space="preserve">The application should </w:t>
      </w:r>
      <w:commentRangeStart w:id="26"/>
      <w:r>
        <w:t xml:space="preserve">save progress </w:t>
      </w:r>
      <w:commentRangeEnd w:id="26"/>
      <w:r w:rsidR="009B7EA5">
        <w:rPr>
          <w:rStyle w:val="CommentReference"/>
        </w:rPr>
        <w:commentReference w:id="26"/>
      </w:r>
      <w:r>
        <w:t>at set stages so that if a failure occurs the user does not need to repeat extreme amounts of gameplay</w:t>
      </w:r>
    </w:p>
    <w:p w14:paraId="606573C2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r w:rsidRPr="00E506C2">
        <w:rPr>
          <w:color w:val="7030A0"/>
        </w:rPr>
        <w:t xml:space="preserve"> </w:t>
      </w:r>
      <w:bookmarkStart w:id="27" w:name="_Toc509066678"/>
      <w:r w:rsidRPr="00E506C2">
        <w:rPr>
          <w:color w:val="7030A0"/>
        </w:rPr>
        <w:t>Accessibility</w:t>
      </w:r>
      <w:bookmarkEnd w:id="27"/>
    </w:p>
    <w:p w14:paraId="2F16B796" w14:textId="77777777" w:rsidR="00E506C2" w:rsidRPr="00E506C2" w:rsidRDefault="00E23A16" w:rsidP="00172C0C">
      <w:pPr>
        <w:pStyle w:val="ListParagraph"/>
        <w:numPr>
          <w:ilvl w:val="0"/>
          <w:numId w:val="33"/>
        </w:numPr>
        <w:ind w:left="1800"/>
      </w:pPr>
      <w:r>
        <w:t>Once the game is installed the user should have 24/7 availability of use.</w:t>
      </w:r>
    </w:p>
    <w:p w14:paraId="158DD4BB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8" w:name="_Toc509066679"/>
      <w:r w:rsidRPr="00E12AD2">
        <w:rPr>
          <w:color w:val="7030A0"/>
        </w:rPr>
        <w:t>Performance</w:t>
      </w:r>
      <w:bookmarkEnd w:id="28"/>
    </w:p>
    <w:p w14:paraId="7D26B83C" w14:textId="77777777" w:rsidR="00A6757F" w:rsidRDefault="00E506C2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29" w:name="_Toc509066680"/>
      <w:r w:rsidRPr="00E506C2">
        <w:rPr>
          <w:color w:val="7030A0"/>
        </w:rPr>
        <w:t>Response Times</w:t>
      </w:r>
      <w:bookmarkEnd w:id="29"/>
    </w:p>
    <w:p w14:paraId="5176DFBD" w14:textId="77777777" w:rsidR="00231AC7" w:rsidRDefault="00231AC7" w:rsidP="00231AC7">
      <w:pPr>
        <w:pStyle w:val="ListParagraph"/>
        <w:numPr>
          <w:ilvl w:val="0"/>
          <w:numId w:val="31"/>
        </w:numPr>
        <w:ind w:left="1800"/>
      </w:pPr>
      <w:r>
        <w:t xml:space="preserve">The users should </w:t>
      </w:r>
      <w:r w:rsidR="006214AD">
        <w:t xml:space="preserve">be able to see a response from their interactions </w:t>
      </w:r>
      <w:commentRangeStart w:id="30"/>
      <w:r w:rsidR="006214AD">
        <w:t>within 5 seconds optimum tine 2 seconds</w:t>
      </w:r>
      <w:commentRangeEnd w:id="30"/>
      <w:r w:rsidR="001E5FC7">
        <w:rPr>
          <w:rStyle w:val="CommentReference"/>
        </w:rPr>
        <w:commentReference w:id="30"/>
      </w:r>
    </w:p>
    <w:p w14:paraId="58723EEF" w14:textId="77777777" w:rsidR="00231AC7" w:rsidRPr="00231AC7" w:rsidRDefault="006214AD" w:rsidP="00231AC7">
      <w:pPr>
        <w:pStyle w:val="ListParagraph"/>
        <w:numPr>
          <w:ilvl w:val="0"/>
          <w:numId w:val="31"/>
        </w:numPr>
        <w:ind w:left="1800"/>
      </w:pPr>
      <w:r>
        <w:t>For game launch the game should be playable within 3</w:t>
      </w:r>
      <w:r w:rsidR="00FA2CCC">
        <w:t xml:space="preserve">0 seconds </w:t>
      </w:r>
      <w:r>
        <w:t>of launching optimum 1</w:t>
      </w:r>
      <w:r w:rsidR="00FA2CCC">
        <w:t>0 seconds</w:t>
      </w:r>
    </w:p>
    <w:p w14:paraId="31E53888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31" w:name="_Toc509066681"/>
      <w:r>
        <w:rPr>
          <w:color w:val="7030A0"/>
        </w:rPr>
        <w:t>Capacity</w:t>
      </w:r>
      <w:bookmarkEnd w:id="31"/>
    </w:p>
    <w:p w14:paraId="41B68DDA" w14:textId="77777777" w:rsidR="00A6757F" w:rsidRPr="00A6757F" w:rsidRDefault="00A6757F" w:rsidP="00A6757F">
      <w:pPr>
        <w:pStyle w:val="ListParagraph"/>
        <w:numPr>
          <w:ilvl w:val="0"/>
          <w:numId w:val="31"/>
        </w:numPr>
        <w:ind w:left="1800"/>
      </w:pPr>
      <w:r>
        <w:t>The system should be capable of handling 100 users at any one time</w:t>
      </w:r>
    </w:p>
    <w:p w14:paraId="136CB2E0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32" w:name="_Toc509066682"/>
      <w:r w:rsidRPr="00E506C2">
        <w:rPr>
          <w:color w:val="7030A0"/>
        </w:rPr>
        <w:t>Throughput</w:t>
      </w:r>
      <w:bookmarkEnd w:id="32"/>
    </w:p>
    <w:p w14:paraId="4C16E436" w14:textId="77777777" w:rsidR="00E506C2" w:rsidRPr="00E506C2" w:rsidRDefault="006239E0" w:rsidP="00A6757F">
      <w:pPr>
        <w:pStyle w:val="ListParagraph"/>
        <w:numPr>
          <w:ilvl w:val="0"/>
          <w:numId w:val="31"/>
        </w:numPr>
        <w:ind w:left="1800"/>
      </w:pPr>
      <w:r>
        <w:t xml:space="preserve">The </w:t>
      </w:r>
      <w:commentRangeStart w:id="33"/>
      <w:r w:rsidR="00A6757F">
        <w:t xml:space="preserve">throughput </w:t>
      </w:r>
      <w:commentRangeEnd w:id="33"/>
      <w:r w:rsidR="001E5FC7">
        <w:rPr>
          <w:rStyle w:val="CommentReference"/>
        </w:rPr>
        <w:commentReference w:id="33"/>
      </w:r>
      <w:r w:rsidR="00A6757F">
        <w:t>will be dependent on the number of players at any one time</w:t>
      </w:r>
      <w:r>
        <w:t xml:space="preserve"> </w:t>
      </w:r>
    </w:p>
    <w:p w14:paraId="253DC53C" w14:textId="77777777" w:rsidR="00E12AD2" w:rsidRPr="00E12AD2" w:rsidRDefault="00A6757F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34" w:name="_Toc509066683"/>
      <w:r>
        <w:rPr>
          <w:color w:val="7030A0"/>
        </w:rPr>
        <w:t>Supportability</w:t>
      </w:r>
      <w:bookmarkEnd w:id="34"/>
    </w:p>
    <w:p w14:paraId="4DC44B90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35" w:name="_Toc509066684"/>
      <w:r w:rsidRPr="006F7DE1">
        <w:rPr>
          <w:color w:val="7030A0"/>
        </w:rPr>
        <w:t>Compatibility</w:t>
      </w:r>
      <w:bookmarkEnd w:id="35"/>
    </w:p>
    <w:p w14:paraId="7E93B910" w14:textId="77777777" w:rsidR="00A6757F" w:rsidRDefault="006F7DE1" w:rsidP="006F7DE1">
      <w:pPr>
        <w:pStyle w:val="ListParagraph"/>
        <w:numPr>
          <w:ilvl w:val="0"/>
          <w:numId w:val="31"/>
        </w:numPr>
        <w:ind w:left="1800"/>
      </w:pPr>
      <w:r>
        <w:t>The game will need to be compatible with both Android and IOS devices</w:t>
      </w:r>
    </w:p>
    <w:p w14:paraId="042F8E48" w14:textId="77777777" w:rsidR="00AA2B8E" w:rsidRDefault="00AA2B8E" w:rsidP="00AA2B8E">
      <w:pPr>
        <w:pStyle w:val="Heading4"/>
        <w:ind w:left="1080"/>
        <w:rPr>
          <w:color w:val="7030A0"/>
        </w:rPr>
      </w:pPr>
      <w:bookmarkStart w:id="36" w:name="_Toc509066685"/>
      <w:r w:rsidRPr="00AA2B8E">
        <w:rPr>
          <w:color w:val="7030A0"/>
        </w:rPr>
        <w:t xml:space="preserve">(2) </w:t>
      </w:r>
      <w:r w:rsidR="008904AD">
        <w:rPr>
          <w:color w:val="7030A0"/>
        </w:rPr>
        <w:t xml:space="preserve"> </w:t>
      </w:r>
      <w:r>
        <w:rPr>
          <w:color w:val="7030A0"/>
        </w:rPr>
        <w:t>Maintainability</w:t>
      </w:r>
      <w:bookmarkEnd w:id="36"/>
    </w:p>
    <w:p w14:paraId="2F721030" w14:textId="77777777" w:rsidR="00360498" w:rsidRDefault="00360498" w:rsidP="00360498">
      <w:pPr>
        <w:pStyle w:val="ListParagraph"/>
        <w:numPr>
          <w:ilvl w:val="0"/>
          <w:numId w:val="31"/>
        </w:numPr>
        <w:ind w:left="1800"/>
      </w:pPr>
      <w:r>
        <w:t>The Game m</w:t>
      </w:r>
      <w:r w:rsidR="00AA2B8E">
        <w:t>ay wish to be added to in future updates so it will be advisable to begin with refactorable, clean code</w:t>
      </w:r>
      <w:r w:rsidR="00E23A16">
        <w:t xml:space="preserve"> and thorough documentation</w:t>
      </w:r>
    </w:p>
    <w:p w14:paraId="45E3C579" w14:textId="77777777" w:rsidR="008904AD" w:rsidRDefault="008904AD" w:rsidP="008904AD">
      <w:pPr>
        <w:pStyle w:val="Heading4"/>
        <w:ind w:left="1080"/>
        <w:rPr>
          <w:color w:val="7030A0"/>
        </w:rPr>
      </w:pPr>
      <w:bookmarkStart w:id="37" w:name="_Toc509066686"/>
      <w:r>
        <w:rPr>
          <w:color w:val="7030A0"/>
        </w:rPr>
        <w:lastRenderedPageBreak/>
        <w:t>(3) Documentation R</w:t>
      </w:r>
      <w:r w:rsidRPr="008904AD">
        <w:rPr>
          <w:color w:val="7030A0"/>
        </w:rPr>
        <w:t>equirements</w:t>
      </w:r>
      <w:bookmarkEnd w:id="37"/>
      <w:r>
        <w:rPr>
          <w:color w:val="7030A0"/>
        </w:rPr>
        <w:t xml:space="preserve"> </w:t>
      </w:r>
    </w:p>
    <w:p w14:paraId="4E1B8A19" w14:textId="77777777" w:rsidR="00CA4CB0" w:rsidRPr="00CA4CB0" w:rsidRDefault="00CA4CB0" w:rsidP="000B4A6B">
      <w:pPr>
        <w:pStyle w:val="ListParagraph"/>
        <w:numPr>
          <w:ilvl w:val="0"/>
          <w:numId w:val="31"/>
        </w:numPr>
        <w:ind w:left="1620"/>
      </w:pPr>
      <w:r>
        <w:t>All required documentation will follow version control and all reporting protocols. We will supply all documentation necessary for the project</w:t>
      </w:r>
    </w:p>
    <w:p w14:paraId="118DC471" w14:textId="77777777" w:rsidR="00360498" w:rsidRPr="00360498" w:rsidRDefault="008904AD" w:rsidP="00360498">
      <w:pPr>
        <w:pStyle w:val="Heading3"/>
        <w:ind w:left="720"/>
        <w:rPr>
          <w:color w:val="7030A0"/>
        </w:rPr>
      </w:pPr>
      <w:bookmarkStart w:id="38" w:name="_Toc509066687"/>
      <w:r>
        <w:rPr>
          <w:color w:val="7030A0"/>
        </w:rPr>
        <w:t xml:space="preserve">v)  </w:t>
      </w:r>
      <w:r w:rsidR="00360498" w:rsidRPr="00360498">
        <w:rPr>
          <w:color w:val="7030A0"/>
        </w:rPr>
        <w:t>Security</w:t>
      </w:r>
      <w:bookmarkEnd w:id="38"/>
    </w:p>
    <w:p w14:paraId="06B5D0FC" w14:textId="77777777"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s the program will have a database that contains users details the system will need to be secure.</w:t>
      </w:r>
    </w:p>
    <w:p w14:paraId="081F144A" w14:textId="77777777"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uthentication of users can be done by the system for registered users and the individual SDK’s for Facebook and Google play services users</w:t>
      </w:r>
    </w:p>
    <w:p w14:paraId="2B5A0BF6" w14:textId="77777777" w:rsidR="00360498" w:rsidRPr="00897FBC" w:rsidRDefault="00360498" w:rsidP="00360498">
      <w:pPr>
        <w:pStyle w:val="Heading1"/>
        <w:rPr>
          <w:color w:val="7030A0"/>
        </w:rPr>
      </w:pPr>
      <w:bookmarkStart w:id="39" w:name="_Toc509066688"/>
      <w:commentRangeStart w:id="40"/>
      <w:r>
        <w:rPr>
          <w:color w:val="7030A0"/>
        </w:rPr>
        <w:t>4</w:t>
      </w:r>
      <w:commentRangeEnd w:id="40"/>
      <w:r w:rsidR="00E31721">
        <w:rPr>
          <w:rStyle w:val="CommentReference"/>
          <w:rFonts w:asciiTheme="minorHAnsi" w:eastAsiaTheme="minorHAnsi" w:hAnsiTheme="minorHAnsi" w:cstheme="minorBidi"/>
          <w:color w:val="auto"/>
        </w:rPr>
        <w:commentReference w:id="40"/>
      </w:r>
      <w:r w:rsidRPr="00822EF3">
        <w:rPr>
          <w:color w:val="7030A0"/>
        </w:rPr>
        <w:t xml:space="preserve">. </w:t>
      </w:r>
      <w:r>
        <w:rPr>
          <w:color w:val="7030A0"/>
        </w:rPr>
        <w:t>System Constraints</w:t>
      </w:r>
      <w:bookmarkEnd w:id="39"/>
      <w:r w:rsidRPr="00822EF3">
        <w:rPr>
          <w:color w:val="7030A0"/>
        </w:rPr>
        <w:t xml:space="preserve"> </w:t>
      </w:r>
    </w:p>
    <w:p w14:paraId="3889B53C" w14:textId="77777777" w:rsidR="00360498" w:rsidRDefault="00360498" w:rsidP="00360498">
      <w:pPr>
        <w:ind w:left="900"/>
      </w:pPr>
      <w:r>
        <w:t>Constraints</w:t>
      </w:r>
      <w:r w:rsidR="008904AD">
        <w:t xml:space="preserve"> are the plus in FURPS+ and include</w:t>
      </w:r>
    </w:p>
    <w:p w14:paraId="15FA829C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game will require an internet connection</w:t>
      </w:r>
    </w:p>
    <w:p w14:paraId="46715CE9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commentRangeStart w:id="41"/>
      <w:r>
        <w:t>Platform dependent on features</w:t>
      </w:r>
      <w:commentRangeEnd w:id="41"/>
      <w:r w:rsidR="00E31721">
        <w:rPr>
          <w:rStyle w:val="CommentReference"/>
        </w:rPr>
        <w:commentReference w:id="41"/>
      </w:r>
    </w:p>
    <w:p w14:paraId="06062001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Most of the coding will be done with C#</w:t>
      </w:r>
      <w:commentRangeStart w:id="42"/>
      <w:r>
        <w:t>,</w:t>
      </w:r>
      <w:commentRangeEnd w:id="42"/>
      <w:r w:rsidR="00E31721">
        <w:rPr>
          <w:rStyle w:val="CommentReference"/>
        </w:rPr>
        <w:commentReference w:id="42"/>
      </w:r>
      <w:r>
        <w:t xml:space="preserve"> PHP </w:t>
      </w:r>
    </w:p>
    <w:p w14:paraId="3406732C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database will be in SQL.</w:t>
      </w:r>
    </w:p>
    <w:p w14:paraId="767D2A49" w14:textId="77777777" w:rsidR="00AA2B8E" w:rsidRDefault="00360498" w:rsidP="001A550C">
      <w:pPr>
        <w:pStyle w:val="ListParagraph"/>
        <w:numPr>
          <w:ilvl w:val="0"/>
          <w:numId w:val="34"/>
        </w:numPr>
        <w:ind w:left="1620"/>
      </w:pPr>
      <w:r>
        <w:t>The user interface will have different levels of authentication handled by separate SDKs</w:t>
      </w:r>
    </w:p>
    <w:p w14:paraId="3ACC216A" w14:textId="77777777" w:rsidR="00263D85" w:rsidRPr="00263D85" w:rsidRDefault="00263D85" w:rsidP="00263D85">
      <w:pPr>
        <w:pStyle w:val="Heading1"/>
        <w:rPr>
          <w:color w:val="7030A0"/>
        </w:rPr>
      </w:pPr>
      <w:bookmarkStart w:id="43" w:name="_Toc509066689"/>
      <w:r w:rsidRPr="00263D85">
        <w:rPr>
          <w:color w:val="7030A0"/>
        </w:rPr>
        <w:t>5. Assumptions and dependencies</w:t>
      </w:r>
      <w:bookmarkEnd w:id="43"/>
    </w:p>
    <w:p w14:paraId="442AB2C1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mobile device the application is installed on has adequate performance abilities.</w:t>
      </w:r>
    </w:p>
    <w:p w14:paraId="35186863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user of the application has minimal technology knowledge</w:t>
      </w:r>
    </w:p>
    <w:p w14:paraId="04696261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 xml:space="preserve">That all developers have knowledge of the required IDE and other necessary aspects </w:t>
      </w:r>
      <w:proofErr w:type="gramStart"/>
      <w:r w:rsidRPr="00263D85">
        <w:t>including  Unity</w:t>
      </w:r>
      <w:proofErr w:type="gramEnd"/>
      <w:r w:rsidRPr="00263D85">
        <w:t xml:space="preserve"> 3d, Facebook SKD, Google Play SKD. </w:t>
      </w:r>
    </w:p>
    <w:p w14:paraId="59EFD07E" w14:textId="2A3A5D94" w:rsidR="00263D85" w:rsidRPr="00263D85" w:rsidRDefault="00263D85" w:rsidP="000B4A6B">
      <w:pPr>
        <w:pStyle w:val="ListParagraph"/>
        <w:numPr>
          <w:ilvl w:val="0"/>
          <w:numId w:val="37"/>
        </w:numPr>
        <w:ind w:left="1620"/>
      </w:pPr>
      <w:commentRangeStart w:id="44"/>
      <w:r w:rsidRPr="00263D85">
        <w:t>I w</w:t>
      </w:r>
      <w:commentRangeEnd w:id="44"/>
      <w:r w:rsidR="00E31721">
        <w:rPr>
          <w:rStyle w:val="CommentReference"/>
        </w:rPr>
        <w:commentReference w:id="44"/>
      </w:r>
      <w:r w:rsidRPr="00263D85">
        <w:t>ill be assumed that the</w:t>
      </w:r>
      <w:commentRangeStart w:id="45"/>
      <w:r w:rsidRPr="00263D85">
        <w:t xml:space="preserve"> </w:t>
      </w:r>
      <w:commentRangeEnd w:id="45"/>
      <w:r w:rsidR="008B2406">
        <w:rPr>
          <w:rStyle w:val="CommentReference"/>
        </w:rPr>
        <w:commentReference w:id="45"/>
      </w:r>
      <w:r w:rsidRPr="00263D85">
        <w:t>of Facebook and Google Play services servers are available</w:t>
      </w:r>
    </w:p>
    <w:p w14:paraId="601E66E2" w14:textId="77777777" w:rsidR="00493814" w:rsidRDefault="00263D85" w:rsidP="00263D85">
      <w:pPr>
        <w:pStyle w:val="Heading1"/>
        <w:rPr>
          <w:color w:val="7030A0"/>
        </w:rPr>
      </w:pPr>
      <w:bookmarkStart w:id="46" w:name="_Toc509066690"/>
      <w:r>
        <w:rPr>
          <w:color w:val="7030A0"/>
        </w:rPr>
        <w:t>6</w:t>
      </w:r>
      <w:r w:rsidR="003F5F92" w:rsidRPr="003F5F92">
        <w:rPr>
          <w:color w:val="7030A0"/>
        </w:rPr>
        <w:t>. Domain Diagram</w:t>
      </w:r>
      <w:bookmarkEnd w:id="46"/>
    </w:p>
    <w:p w14:paraId="095DE8A3" w14:textId="77777777" w:rsidR="00CF6AE4" w:rsidRPr="00CF6AE4" w:rsidRDefault="00CF6AE4" w:rsidP="00CF6AE4"/>
    <w:p w14:paraId="72B26458" w14:textId="77777777" w:rsidR="004E6FA6" w:rsidRPr="004E6FA6" w:rsidRDefault="00D923B1" w:rsidP="004E6FA6">
      <w:r>
        <w:lastRenderedPageBreak/>
        <w:pict w14:anchorId="46BFFB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306.8pt">
            <v:imagedata r:id="rId9" o:title="LQClassDiagram"/>
          </v:shape>
        </w:pict>
      </w:r>
    </w:p>
    <w:p w14:paraId="40C06779" w14:textId="77777777" w:rsidR="00DD6618" w:rsidRPr="00822EF3" w:rsidRDefault="00263D85" w:rsidP="00EB39EF">
      <w:pPr>
        <w:pStyle w:val="Heading1"/>
        <w:rPr>
          <w:color w:val="7030A0"/>
        </w:rPr>
      </w:pPr>
      <w:bookmarkStart w:id="47" w:name="_Toc509066691"/>
      <w:r>
        <w:rPr>
          <w:color w:val="7030A0"/>
        </w:rPr>
        <w:t>7</w:t>
      </w:r>
      <w:r w:rsidR="00DD6618" w:rsidRPr="00822EF3">
        <w:rPr>
          <w:color w:val="7030A0"/>
        </w:rPr>
        <w:t>. Functional requirements</w:t>
      </w:r>
      <w:bookmarkEnd w:id="47"/>
      <w:r w:rsidR="00DD6618" w:rsidRPr="00822EF3">
        <w:rPr>
          <w:color w:val="7030A0"/>
        </w:rPr>
        <w:t xml:space="preserve"> </w:t>
      </w:r>
    </w:p>
    <w:p w14:paraId="304E6F30" w14:textId="77777777" w:rsidR="00184AF8" w:rsidRPr="00EB39EF" w:rsidRDefault="00EB39EF" w:rsidP="00EB39EF">
      <w:pPr>
        <w:pStyle w:val="Heading2"/>
        <w:ind w:left="360"/>
        <w:rPr>
          <w:color w:val="7030A0"/>
        </w:rPr>
      </w:pPr>
      <w:bookmarkStart w:id="48" w:name="_Toc509066692"/>
      <w:r w:rsidRPr="00EB39EF">
        <w:rPr>
          <w:color w:val="7030A0"/>
        </w:rPr>
        <w:t xml:space="preserve">1. </w:t>
      </w:r>
      <w:r w:rsidR="00184AF8" w:rsidRPr="00EB39EF">
        <w:rPr>
          <w:color w:val="7030A0"/>
        </w:rPr>
        <w:t>Use cases</w:t>
      </w:r>
      <w:bookmarkEnd w:id="48"/>
    </w:p>
    <w:p w14:paraId="4C0C634C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64BC1" w:rsidRPr="00851343">
        <w:rPr>
          <w:color w:val="7030A0"/>
        </w:rPr>
        <w:t>:</w:t>
      </w:r>
      <w:r w:rsidRPr="00851343">
        <w:rPr>
          <w:color w:val="7030A0"/>
        </w:rPr>
        <w:t xml:space="preserve"> </w:t>
      </w:r>
      <w:r w:rsidR="00D30ACE">
        <w:rPr>
          <w:color w:val="7030A0"/>
        </w:rPr>
        <w:t xml:space="preserve">End Goal: </w:t>
      </w:r>
      <w:r w:rsidR="00EB39EF" w:rsidRPr="00851343">
        <w:rPr>
          <w:color w:val="7030A0"/>
        </w:rPr>
        <w:t xml:space="preserve">Launching </w:t>
      </w:r>
      <w:r w:rsidR="00364BC1" w:rsidRPr="00851343">
        <w:rPr>
          <w:color w:val="7030A0"/>
        </w:rPr>
        <w:t>Game</w:t>
      </w:r>
      <w:r w:rsidR="00D30ACE">
        <w:rPr>
          <w:color w:val="7030A0"/>
        </w:rPr>
        <w:t xml:space="preserve"> </w:t>
      </w:r>
    </w:p>
    <w:p w14:paraId="124A32CE" w14:textId="77777777" w:rsidR="00D77A9E" w:rsidRDefault="00D77A9E" w:rsidP="00364BC1">
      <w:pPr>
        <w:ind w:left="900"/>
      </w:pPr>
      <w:r>
        <w:t xml:space="preserve">When </w:t>
      </w:r>
      <w:r w:rsidR="00364BC1">
        <w:t>the user</w:t>
      </w:r>
    </w:p>
    <w:p w14:paraId="438BB44B" w14:textId="77777777" w:rsidR="00D77A9E" w:rsidRDefault="00D77A9E" w:rsidP="00364BC1">
      <w:pPr>
        <w:ind w:left="900"/>
      </w:pPr>
      <w:r>
        <w:t xml:space="preserve">Wants to </w:t>
      </w:r>
      <w:r w:rsidR="00364BC1">
        <w:t>start the application</w:t>
      </w:r>
      <w:r>
        <w:t xml:space="preserve"> they </w:t>
      </w:r>
      <w:r w:rsidR="00364BC1">
        <w:t>click the application icon on their device</w:t>
      </w:r>
    </w:p>
    <w:p w14:paraId="61908892" w14:textId="77777777" w:rsidR="00D77A9E" w:rsidRDefault="00D77A9E" w:rsidP="00364BC1">
      <w:pPr>
        <w:ind w:left="900"/>
      </w:pPr>
      <w:r>
        <w:t xml:space="preserve">So that </w:t>
      </w:r>
      <w:r w:rsidR="00364BC1">
        <w:t>the application opens to show the login screen</w:t>
      </w:r>
    </w:p>
    <w:p w14:paraId="00D43564" w14:textId="77777777" w:rsidR="00D30ACE" w:rsidRDefault="00D30ACE" w:rsidP="007D6B1A">
      <w:pPr>
        <w:ind w:left="900"/>
        <w:rPr>
          <w:color w:val="7030A0"/>
        </w:rPr>
      </w:pPr>
      <w:r w:rsidRPr="00D30ACE">
        <w:rPr>
          <w:color w:val="7030A0"/>
        </w:rPr>
        <w:t>Use Case: End Goal: Login</w:t>
      </w:r>
    </w:p>
    <w:p w14:paraId="6810E377" w14:textId="77777777" w:rsidR="00D30ACE" w:rsidRPr="00D30ACE" w:rsidRDefault="00D30ACE" w:rsidP="00D30ACE">
      <w:pPr>
        <w:ind w:left="900"/>
      </w:pPr>
      <w:r w:rsidRPr="00D30ACE">
        <w:t xml:space="preserve">When the user </w:t>
      </w:r>
    </w:p>
    <w:p w14:paraId="6AF33787" w14:textId="77777777" w:rsidR="00D30ACE" w:rsidRPr="00D30ACE" w:rsidRDefault="00D30ACE" w:rsidP="00D30ACE">
      <w:pPr>
        <w:ind w:left="900"/>
      </w:pPr>
      <w:r w:rsidRPr="00D30ACE">
        <w:t xml:space="preserve">Wants to login, they </w:t>
      </w:r>
      <w:r>
        <w:t>must choose login option</w:t>
      </w:r>
    </w:p>
    <w:p w14:paraId="0FA61F8C" w14:textId="77777777" w:rsidR="00D30ACE" w:rsidRPr="00D30ACE" w:rsidRDefault="00D30ACE" w:rsidP="00D30ACE">
      <w:pPr>
        <w:ind w:left="900"/>
      </w:pPr>
      <w:r w:rsidRPr="00D30ACE">
        <w:t xml:space="preserve">So that that the application </w:t>
      </w:r>
      <w:r w:rsidR="0035429E">
        <w:t>allows login and displays pregame screen</w:t>
      </w:r>
    </w:p>
    <w:p w14:paraId="7314E7BE" w14:textId="77777777" w:rsidR="00D30ACE" w:rsidRPr="00D30ACE" w:rsidRDefault="00D30ACE" w:rsidP="007D6B1A">
      <w:pPr>
        <w:ind w:left="900"/>
        <w:rPr>
          <w:color w:val="7030A0"/>
        </w:rPr>
      </w:pPr>
    </w:p>
    <w:p w14:paraId="040B5279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</w:t>
      </w:r>
      <w:r>
        <w:rPr>
          <w:color w:val="7030A0"/>
        </w:rPr>
        <w:t>Login Registered users</w:t>
      </w:r>
      <w:r w:rsidR="00D30ACE">
        <w:rPr>
          <w:color w:val="7030A0"/>
        </w:rPr>
        <w:t xml:space="preserve">-Sub-function </w:t>
      </w:r>
      <w:r w:rsidR="00D30ACE" w:rsidRPr="00D30ACE">
        <w:rPr>
          <w:color w:val="7030A0"/>
        </w:rPr>
        <w:t>End Goal: Login</w:t>
      </w:r>
    </w:p>
    <w:p w14:paraId="4167958B" w14:textId="77777777" w:rsidR="007D6B1A" w:rsidRPr="007D6B1A" w:rsidRDefault="007D6B1A" w:rsidP="00D30ACE">
      <w:pPr>
        <w:ind w:left="1710"/>
      </w:pPr>
      <w:r w:rsidRPr="007D6B1A">
        <w:t>When</w:t>
      </w:r>
      <w:r>
        <w:t xml:space="preserve"> the</w:t>
      </w:r>
      <w:r w:rsidRPr="007D6B1A">
        <w:t xml:space="preserve"> user </w:t>
      </w:r>
    </w:p>
    <w:p w14:paraId="3DE0C811" w14:textId="77777777" w:rsidR="007D6B1A" w:rsidRPr="007D6B1A" w:rsidRDefault="007D6B1A" w:rsidP="00D30ACE">
      <w:pPr>
        <w:ind w:left="1710"/>
      </w:pPr>
      <w:r w:rsidRPr="007D6B1A">
        <w:t xml:space="preserve">Wants to play </w:t>
      </w:r>
      <w:r>
        <w:t>by logging in,</w:t>
      </w:r>
      <w:r w:rsidRPr="007D6B1A">
        <w:t xml:space="preserve"> they</w:t>
      </w:r>
      <w:r>
        <w:t xml:space="preserve"> then</w:t>
      </w:r>
      <w:r w:rsidRPr="007D6B1A">
        <w:t xml:space="preserve"> press </w:t>
      </w:r>
      <w:r>
        <w:t>login</w:t>
      </w:r>
    </w:p>
    <w:p w14:paraId="73681475" w14:textId="77777777" w:rsidR="007D6B1A" w:rsidRDefault="007D6B1A" w:rsidP="00D30ACE">
      <w:pPr>
        <w:ind w:left="1710"/>
      </w:pPr>
      <w:r w:rsidRPr="007D6B1A">
        <w:t>So that th</w:t>
      </w:r>
      <w:r>
        <w:t>at the application opens to the login screen</w:t>
      </w:r>
    </w:p>
    <w:p w14:paraId="7AE5B600" w14:textId="77777777" w:rsidR="007D6B1A" w:rsidRDefault="007D6B1A" w:rsidP="00D30ACE">
      <w:pPr>
        <w:ind w:left="1710"/>
      </w:pPr>
    </w:p>
    <w:p w14:paraId="5984149C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Login </w:t>
      </w:r>
      <w:r>
        <w:rPr>
          <w:color w:val="7030A0"/>
        </w:rPr>
        <w:t xml:space="preserve">with </w:t>
      </w:r>
      <w:r w:rsidR="005B6A02">
        <w:rPr>
          <w:color w:val="7030A0"/>
        </w:rPr>
        <w:t>Facebook</w:t>
      </w:r>
      <w:r w:rsidR="00D30ACE" w:rsidRPr="00D30ACE">
        <w:rPr>
          <w:color w:val="7030A0"/>
        </w:rPr>
        <w:t>-Sub-function</w:t>
      </w:r>
      <w:r w:rsidR="00D30ACE">
        <w:rPr>
          <w:color w:val="7030A0"/>
        </w:rPr>
        <w:t xml:space="preserve"> </w:t>
      </w:r>
      <w:r w:rsidR="00D30ACE" w:rsidRPr="00D30ACE">
        <w:rPr>
          <w:color w:val="7030A0"/>
        </w:rPr>
        <w:t>End Goal: Login</w:t>
      </w:r>
    </w:p>
    <w:p w14:paraId="3B179331" w14:textId="77777777" w:rsidR="007D6B1A" w:rsidRDefault="007D6B1A" w:rsidP="00D30ACE">
      <w:pPr>
        <w:ind w:left="1710"/>
      </w:pPr>
      <w:r>
        <w:lastRenderedPageBreak/>
        <w:t xml:space="preserve">When the user </w:t>
      </w:r>
    </w:p>
    <w:p w14:paraId="12769592" w14:textId="77777777" w:rsidR="007D6B1A" w:rsidRDefault="007D6B1A" w:rsidP="00D30ACE">
      <w:pPr>
        <w:ind w:left="1710"/>
      </w:pPr>
      <w:r>
        <w:t>Wants to play by logging in with Facebook, they then press Facebook login</w:t>
      </w:r>
    </w:p>
    <w:p w14:paraId="6A54C28D" w14:textId="77777777" w:rsidR="007D6B1A" w:rsidRPr="007D6B1A" w:rsidRDefault="007D6B1A" w:rsidP="00D30ACE">
      <w:pPr>
        <w:ind w:left="1710"/>
      </w:pPr>
      <w:r>
        <w:t>So that that the application connects to the Facebook Authentication server</w:t>
      </w:r>
      <w:r w:rsidR="005B6A02">
        <w:t xml:space="preserve"> and allows login</w:t>
      </w:r>
    </w:p>
    <w:p w14:paraId="50B8841F" w14:textId="77777777" w:rsidR="007D6B1A" w:rsidRDefault="007D6B1A" w:rsidP="00D30ACE">
      <w:pPr>
        <w:ind w:left="1710"/>
        <w:rPr>
          <w:color w:val="7030A0"/>
        </w:rPr>
      </w:pPr>
    </w:p>
    <w:p w14:paraId="51B17E7D" w14:textId="77777777" w:rsidR="00D30ACE" w:rsidRPr="00D30ACE" w:rsidRDefault="00D30ACE" w:rsidP="00D30ACE">
      <w:pPr>
        <w:ind w:left="1710"/>
        <w:rPr>
          <w:color w:val="7030A0"/>
        </w:rPr>
      </w:pPr>
      <w:r w:rsidRPr="00D30ACE">
        <w:rPr>
          <w:color w:val="7030A0"/>
        </w:rPr>
        <w:t>Use Case: Login with</w:t>
      </w:r>
      <w:r>
        <w:rPr>
          <w:color w:val="7030A0"/>
        </w:rPr>
        <w:t xml:space="preserve"> Google play services</w:t>
      </w:r>
      <w:r w:rsidRPr="00D30ACE">
        <w:rPr>
          <w:color w:val="7030A0"/>
        </w:rPr>
        <w:t>-Sub-function</w:t>
      </w:r>
      <w:r>
        <w:rPr>
          <w:color w:val="7030A0"/>
        </w:rPr>
        <w:t xml:space="preserve"> </w:t>
      </w:r>
      <w:r w:rsidRPr="00D30ACE">
        <w:rPr>
          <w:color w:val="7030A0"/>
        </w:rPr>
        <w:t>End Goal: Login</w:t>
      </w:r>
    </w:p>
    <w:p w14:paraId="214E6A76" w14:textId="77777777" w:rsidR="00D30ACE" w:rsidRPr="00D30ACE" w:rsidRDefault="00D30ACE" w:rsidP="00D30ACE">
      <w:pPr>
        <w:ind w:left="1710"/>
      </w:pPr>
      <w:r w:rsidRPr="00D30ACE">
        <w:t xml:space="preserve">When the user </w:t>
      </w:r>
    </w:p>
    <w:p w14:paraId="5856FDAB" w14:textId="77777777" w:rsidR="00D30ACE" w:rsidRPr="00D30ACE" w:rsidRDefault="00D30ACE" w:rsidP="00D30ACE">
      <w:pPr>
        <w:ind w:left="1710"/>
      </w:pPr>
      <w:r w:rsidRPr="00D30ACE">
        <w:t>Wants to play by logging in with Google play services, they then press Google play services login</w:t>
      </w:r>
    </w:p>
    <w:p w14:paraId="1C4E69EE" w14:textId="77777777" w:rsidR="00D30ACE" w:rsidRPr="00D30ACE" w:rsidRDefault="00D30ACE" w:rsidP="00D30ACE">
      <w:pPr>
        <w:ind w:left="1710"/>
      </w:pPr>
      <w:r w:rsidRPr="00D30ACE">
        <w:t>So that that the application connects to the Google play services Authentication server and allows login</w:t>
      </w:r>
    </w:p>
    <w:p w14:paraId="07429D04" w14:textId="77777777" w:rsidR="00D30ACE" w:rsidRDefault="00D30ACE" w:rsidP="0035429E">
      <w:pPr>
        <w:ind w:left="1710"/>
        <w:rPr>
          <w:color w:val="7030A0"/>
        </w:rPr>
      </w:pPr>
    </w:p>
    <w:p w14:paraId="218E55DB" w14:textId="77777777" w:rsidR="007D6B1A" w:rsidRPr="007D6B1A" w:rsidRDefault="007D6B1A" w:rsidP="0035429E">
      <w:pPr>
        <w:ind w:left="1710"/>
        <w:rPr>
          <w:color w:val="7030A0"/>
        </w:rPr>
      </w:pPr>
      <w:r>
        <w:rPr>
          <w:color w:val="7030A0"/>
        </w:rPr>
        <w:t>Use Case: Play as G</w:t>
      </w:r>
      <w:r w:rsidRPr="007D6B1A">
        <w:rPr>
          <w:color w:val="7030A0"/>
        </w:rPr>
        <w:t>uest</w:t>
      </w:r>
      <w:r w:rsidR="0035429E" w:rsidRPr="0035429E">
        <w:rPr>
          <w:color w:val="7030A0"/>
        </w:rPr>
        <w:t>-Sub-function End Goal: Login</w:t>
      </w:r>
      <w:r w:rsidR="0035429E">
        <w:rPr>
          <w:color w:val="7030A0"/>
        </w:rPr>
        <w:t xml:space="preserve"> </w:t>
      </w:r>
    </w:p>
    <w:p w14:paraId="6C807D42" w14:textId="77777777" w:rsidR="007D6B1A" w:rsidRDefault="007D6B1A" w:rsidP="0035429E">
      <w:pPr>
        <w:ind w:left="1710"/>
      </w:pPr>
      <w:r>
        <w:t xml:space="preserve">When the user </w:t>
      </w:r>
    </w:p>
    <w:p w14:paraId="185250DA" w14:textId="77777777" w:rsidR="007D6B1A" w:rsidRDefault="007D6B1A" w:rsidP="0035429E">
      <w:pPr>
        <w:ind w:left="1710"/>
      </w:pPr>
      <w:r>
        <w:t xml:space="preserve">Wants to play without logging in or first </w:t>
      </w:r>
      <w:proofErr w:type="gramStart"/>
      <w:r>
        <w:t>registering  they</w:t>
      </w:r>
      <w:proofErr w:type="gramEnd"/>
      <w:r>
        <w:t xml:space="preserve"> press play as guest</w:t>
      </w:r>
    </w:p>
    <w:p w14:paraId="28F4890C" w14:textId="77777777" w:rsidR="007D6B1A" w:rsidRDefault="007D6B1A" w:rsidP="0035429E">
      <w:pPr>
        <w:ind w:left="1710"/>
      </w:pPr>
      <w:r>
        <w:t>So that that the application opens to the pre-game screen</w:t>
      </w:r>
    </w:p>
    <w:p w14:paraId="483A60A2" w14:textId="77777777" w:rsidR="00D77A9E" w:rsidRPr="00851343" w:rsidRDefault="00D77A9E" w:rsidP="00364BC1">
      <w:pPr>
        <w:ind w:left="900"/>
        <w:rPr>
          <w:color w:val="7030A0"/>
        </w:rPr>
      </w:pPr>
    </w:p>
    <w:p w14:paraId="029A0770" w14:textId="77777777" w:rsidR="00D77A9E" w:rsidRPr="00851343" w:rsidRDefault="00364BC1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F72CDD" w:rsidRPr="00851343">
        <w:rPr>
          <w:color w:val="7030A0"/>
        </w:rPr>
        <w:t xml:space="preserve">: </w:t>
      </w:r>
      <w:r w:rsidRPr="00851343">
        <w:rPr>
          <w:color w:val="7030A0"/>
        </w:rPr>
        <w:t xml:space="preserve"> </w:t>
      </w:r>
      <w:r w:rsidR="0035429E">
        <w:rPr>
          <w:color w:val="7030A0"/>
        </w:rPr>
        <w:t xml:space="preserve">End Goal: </w:t>
      </w:r>
      <w:r w:rsidR="00F72CDD" w:rsidRPr="00851343">
        <w:rPr>
          <w:color w:val="7030A0"/>
        </w:rPr>
        <w:t xml:space="preserve">Start </w:t>
      </w:r>
      <w:r w:rsidR="00B36FC2">
        <w:rPr>
          <w:color w:val="7030A0"/>
        </w:rPr>
        <w:t xml:space="preserve">a </w:t>
      </w:r>
      <w:r w:rsidR="00F72CDD" w:rsidRPr="00851343">
        <w:rPr>
          <w:color w:val="7030A0"/>
        </w:rPr>
        <w:t>Game</w:t>
      </w:r>
    </w:p>
    <w:p w14:paraId="6A1C0C55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5111FF02" w14:textId="77777777" w:rsidR="00D77A9E" w:rsidRDefault="00D77A9E" w:rsidP="00364BC1">
      <w:pPr>
        <w:ind w:left="900"/>
      </w:pPr>
      <w:r>
        <w:t xml:space="preserve">Wants to </w:t>
      </w:r>
      <w:r w:rsidR="00F72CDD">
        <w:t xml:space="preserve">start a new game </w:t>
      </w:r>
      <w:proofErr w:type="gramStart"/>
      <w:r>
        <w:t xml:space="preserve">they </w:t>
      </w:r>
      <w:r w:rsidR="00F72CDD">
        <w:t xml:space="preserve"> will</w:t>
      </w:r>
      <w:proofErr w:type="gramEnd"/>
      <w:r w:rsidR="00F72CDD">
        <w:t xml:space="preserve"> press the start new game button</w:t>
      </w:r>
    </w:p>
    <w:p w14:paraId="3A70D04F" w14:textId="77777777" w:rsidR="00D77A9E" w:rsidRDefault="00D77A9E" w:rsidP="00364BC1">
      <w:pPr>
        <w:ind w:left="900"/>
      </w:pPr>
      <w:r>
        <w:t xml:space="preserve">So that </w:t>
      </w:r>
      <w:r w:rsidR="003F5F92">
        <w:t xml:space="preserve">the application will either start a new game or join an existing game </w:t>
      </w:r>
    </w:p>
    <w:p w14:paraId="14F445B6" w14:textId="77777777" w:rsidR="00D77A9E" w:rsidRDefault="00D77A9E" w:rsidP="00364BC1">
      <w:pPr>
        <w:ind w:left="900"/>
        <w:rPr>
          <w:color w:val="7030A0"/>
        </w:rPr>
      </w:pPr>
    </w:p>
    <w:p w14:paraId="7A2316E1" w14:textId="77777777" w:rsidR="00B03C0A" w:rsidRDefault="00B03C0A" w:rsidP="00B03C0A">
      <w:pPr>
        <w:ind w:left="1710"/>
        <w:rPr>
          <w:color w:val="7030A0"/>
        </w:rPr>
      </w:pPr>
      <w:r>
        <w:rPr>
          <w:color w:val="7030A0"/>
        </w:rPr>
        <w:t>Use Case: Choose Game Mode</w:t>
      </w:r>
      <w:r w:rsidRPr="00B03C0A">
        <w:rPr>
          <w:color w:val="7030A0"/>
        </w:rPr>
        <w:t>-Sub-function End Goal: Start a Game</w:t>
      </w:r>
    </w:p>
    <w:p w14:paraId="2F31A5AF" w14:textId="77777777" w:rsidR="00B03C0A" w:rsidRPr="00B03C0A" w:rsidRDefault="00B03C0A" w:rsidP="00B03C0A">
      <w:pPr>
        <w:ind w:left="1710"/>
      </w:pPr>
      <w:r w:rsidRPr="00B03C0A">
        <w:t xml:space="preserve">When the user </w:t>
      </w:r>
    </w:p>
    <w:p w14:paraId="1EADEC70" w14:textId="77777777" w:rsidR="00B03C0A" w:rsidRPr="00B03C0A" w:rsidRDefault="00B03C0A" w:rsidP="00B03C0A">
      <w:pPr>
        <w:ind w:left="1710"/>
      </w:pPr>
      <w:r w:rsidRPr="00B03C0A">
        <w:t xml:space="preserve">Wants to </w:t>
      </w:r>
      <w:r>
        <w:t>Choose game mode they close the game mode by pressing Corresponding mode</w:t>
      </w:r>
    </w:p>
    <w:p w14:paraId="11545191" w14:textId="77777777" w:rsidR="00B03C0A" w:rsidRPr="00B03C0A" w:rsidRDefault="00B03C0A" w:rsidP="00B03C0A">
      <w:pPr>
        <w:ind w:left="1710"/>
      </w:pPr>
      <w:r w:rsidRPr="00B03C0A">
        <w:t>So that the application opens the correct game state</w:t>
      </w:r>
    </w:p>
    <w:p w14:paraId="6AC9E916" w14:textId="77777777" w:rsidR="00B03C0A" w:rsidRPr="00B03C0A" w:rsidRDefault="00B03C0A" w:rsidP="00B03C0A">
      <w:pPr>
        <w:ind w:left="1710"/>
      </w:pPr>
    </w:p>
    <w:p w14:paraId="5EFFE0C9" w14:textId="77777777" w:rsidR="00D77A9E" w:rsidRPr="00851343" w:rsidRDefault="003F5F92" w:rsidP="00B36FC2">
      <w:pPr>
        <w:ind w:left="1710"/>
        <w:rPr>
          <w:color w:val="7030A0"/>
        </w:rPr>
      </w:pPr>
      <w:r w:rsidRPr="00851343">
        <w:rPr>
          <w:color w:val="7030A0"/>
        </w:rPr>
        <w:t>Use Case: Continue an existing game</w:t>
      </w:r>
      <w:r w:rsidR="00B36FC2" w:rsidRPr="00B36FC2">
        <w:rPr>
          <w:color w:val="7030A0"/>
        </w:rPr>
        <w:t>-Sub-function End Goal: Start a Game</w:t>
      </w:r>
    </w:p>
    <w:p w14:paraId="195F5929" w14:textId="77777777" w:rsidR="00D77A9E" w:rsidRPr="003F5F92" w:rsidRDefault="00D77A9E" w:rsidP="00B36FC2">
      <w:pPr>
        <w:ind w:left="1710"/>
      </w:pPr>
      <w:r w:rsidRPr="003F5F92">
        <w:t xml:space="preserve">When </w:t>
      </w:r>
      <w:r w:rsidR="003F5F92">
        <w:t xml:space="preserve">the user </w:t>
      </w:r>
    </w:p>
    <w:p w14:paraId="79EC4113" w14:textId="77777777" w:rsidR="00D77A9E" w:rsidRPr="003F5F92" w:rsidRDefault="00D77A9E" w:rsidP="00B36FC2">
      <w:pPr>
        <w:ind w:left="1710"/>
      </w:pPr>
      <w:r w:rsidRPr="003F5F92">
        <w:t xml:space="preserve">Wants to </w:t>
      </w:r>
      <w:r w:rsidR="003F5F92">
        <w:t>take their turn in a previously started game</w:t>
      </w:r>
      <w:r w:rsidRPr="003F5F92">
        <w:t xml:space="preserve"> they </w:t>
      </w:r>
      <w:r w:rsidR="003F5F92">
        <w:t xml:space="preserve">press the games description </w:t>
      </w:r>
    </w:p>
    <w:p w14:paraId="7789652B" w14:textId="77777777" w:rsidR="00D77A9E" w:rsidRPr="003F5F92" w:rsidRDefault="00D77A9E" w:rsidP="00B36FC2">
      <w:pPr>
        <w:ind w:left="1710"/>
      </w:pPr>
      <w:r w:rsidRPr="003F5F92">
        <w:t xml:space="preserve">So that </w:t>
      </w:r>
      <w:r w:rsidR="003F5F92">
        <w:t>the application opens the correct game state</w:t>
      </w:r>
    </w:p>
    <w:p w14:paraId="6CFB18C8" w14:textId="77777777" w:rsidR="00D77A9E" w:rsidRPr="003F5F92" w:rsidRDefault="00D77A9E" w:rsidP="00B36FC2">
      <w:pPr>
        <w:ind w:left="1710"/>
      </w:pPr>
    </w:p>
    <w:p w14:paraId="77F29BBA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F5F92" w:rsidRPr="00851343">
        <w:rPr>
          <w:color w:val="7030A0"/>
        </w:rPr>
        <w:t>:</w:t>
      </w:r>
      <w:r w:rsidR="00553080">
        <w:rPr>
          <w:color w:val="7030A0"/>
        </w:rPr>
        <w:t xml:space="preserve"> End Goal:</w:t>
      </w:r>
      <w:r w:rsidR="003F5F92" w:rsidRPr="00851343">
        <w:rPr>
          <w:color w:val="7030A0"/>
        </w:rPr>
        <w:t xml:space="preserve"> Answer question</w:t>
      </w:r>
    </w:p>
    <w:p w14:paraId="314D1E24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768A1062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851343">
        <w:t>answer a question</w:t>
      </w:r>
      <w:r w:rsidRPr="003F5F92">
        <w:t xml:space="preserve"> they </w:t>
      </w:r>
      <w:r w:rsidR="00851343">
        <w:t>select the correct answer</w:t>
      </w:r>
    </w:p>
    <w:p w14:paraId="29A3807B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game can check the answer for correctness</w:t>
      </w:r>
    </w:p>
    <w:p w14:paraId="0084B259" w14:textId="77777777" w:rsidR="00D77A9E" w:rsidRPr="003F5F92" w:rsidRDefault="00D77A9E" w:rsidP="00364BC1">
      <w:pPr>
        <w:ind w:left="900"/>
      </w:pPr>
    </w:p>
    <w:p w14:paraId="7DBAB4A1" w14:textId="77777777" w:rsidR="00D77A9E" w:rsidRPr="00851343" w:rsidRDefault="00851343" w:rsidP="00364BC1">
      <w:pPr>
        <w:ind w:left="900"/>
        <w:rPr>
          <w:color w:val="7030A0"/>
        </w:rPr>
      </w:pPr>
      <w:r w:rsidRPr="00851343">
        <w:rPr>
          <w:color w:val="7030A0"/>
        </w:rPr>
        <w:t>Use Case:</w:t>
      </w:r>
      <w:r w:rsidR="0035429E">
        <w:rPr>
          <w:color w:val="7030A0"/>
        </w:rPr>
        <w:t xml:space="preserve"> </w:t>
      </w:r>
      <w:r w:rsidR="0035429E" w:rsidRPr="0035429E">
        <w:rPr>
          <w:color w:val="7030A0"/>
        </w:rPr>
        <w:t xml:space="preserve">End Goal: </w:t>
      </w:r>
      <w:r w:rsidRPr="00851343">
        <w:rPr>
          <w:color w:val="7030A0"/>
        </w:rPr>
        <w:t xml:space="preserve"> </w:t>
      </w:r>
      <w:r>
        <w:rPr>
          <w:color w:val="7030A0"/>
        </w:rPr>
        <w:t>Facebook share</w:t>
      </w:r>
    </w:p>
    <w:p w14:paraId="7EB07C72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53A325D0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>
        <w:t>share game</w:t>
      </w:r>
      <w:r w:rsidRPr="003F5F92">
        <w:t xml:space="preserve"> they </w:t>
      </w:r>
      <w:r w:rsidR="00851343">
        <w:t>click share on face book button/link</w:t>
      </w:r>
    </w:p>
    <w:p w14:paraId="34EE74E7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application connects to the Face</w:t>
      </w:r>
      <w:r w:rsidR="00320BD2">
        <w:t>book</w:t>
      </w:r>
      <w:r w:rsidR="00851343">
        <w:t xml:space="preserve"> server and allows sharing </w:t>
      </w:r>
    </w:p>
    <w:p w14:paraId="3B07A1AD" w14:textId="77777777" w:rsidR="00D77A9E" w:rsidRPr="003F5F92" w:rsidRDefault="00D77A9E" w:rsidP="00364BC1">
      <w:pPr>
        <w:ind w:left="900"/>
      </w:pPr>
    </w:p>
    <w:p w14:paraId="2ED248EF" w14:textId="77777777" w:rsidR="00D77A9E" w:rsidRPr="00851343" w:rsidRDefault="00851343" w:rsidP="00364BC1">
      <w:pPr>
        <w:ind w:left="900"/>
      </w:pPr>
      <w:r w:rsidRPr="00851343">
        <w:rPr>
          <w:color w:val="7030A0"/>
        </w:rPr>
        <w:t>Use Case</w:t>
      </w:r>
      <w:r w:rsidR="00320BD2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320BD2">
        <w:rPr>
          <w:color w:val="7030A0"/>
        </w:rPr>
        <w:t>Facebook Challenge/Invite</w:t>
      </w:r>
      <w:r w:rsidRPr="00851343">
        <w:t xml:space="preserve"> </w:t>
      </w:r>
    </w:p>
    <w:p w14:paraId="5444BF8E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6C759668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 w:rsidRPr="00320BD2">
        <w:t xml:space="preserve">Challenge/Invite </w:t>
      </w:r>
      <w:r w:rsidRPr="003F5F92">
        <w:t xml:space="preserve">they </w:t>
      </w:r>
      <w:r w:rsidR="00320BD2">
        <w:t>click the challenge button</w:t>
      </w:r>
    </w:p>
    <w:p w14:paraId="7617FC3A" w14:textId="77777777" w:rsidR="00D77A9E" w:rsidRPr="003F5F92" w:rsidRDefault="00D77A9E" w:rsidP="00364BC1">
      <w:pPr>
        <w:ind w:left="900"/>
      </w:pPr>
      <w:r w:rsidRPr="003F5F92">
        <w:t xml:space="preserve">So that </w:t>
      </w:r>
      <w:proofErr w:type="gramStart"/>
      <w:r w:rsidR="00320BD2" w:rsidRPr="00320BD2">
        <w:t>So</w:t>
      </w:r>
      <w:proofErr w:type="gramEnd"/>
      <w:r w:rsidR="00320BD2" w:rsidRPr="00320BD2">
        <w:t xml:space="preserve"> that the application connects to the Facebook server and </w:t>
      </w:r>
      <w:r w:rsidR="00320BD2">
        <w:t>sends invitation</w:t>
      </w:r>
    </w:p>
    <w:p w14:paraId="1134455E" w14:textId="77777777" w:rsidR="00D77A9E" w:rsidRPr="003F5F92" w:rsidRDefault="00D77A9E" w:rsidP="00364BC1">
      <w:pPr>
        <w:ind w:left="900"/>
      </w:pPr>
    </w:p>
    <w:p w14:paraId="1D55EA36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0A6DEF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0A6DEF">
        <w:rPr>
          <w:color w:val="7030A0"/>
        </w:rPr>
        <w:t>Check Leader board</w:t>
      </w:r>
    </w:p>
    <w:p w14:paraId="0406E2E7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173B5DC2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>check the leader board scores</w:t>
      </w:r>
      <w:r w:rsidRPr="003F5F92">
        <w:t xml:space="preserve"> they </w:t>
      </w:r>
      <w:r w:rsidR="000A6DEF">
        <w:t xml:space="preserve">press the leader board button </w:t>
      </w:r>
    </w:p>
    <w:p w14:paraId="5B88AAE6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0A6DEF">
        <w:t>the application connects to the Google play Services server to display the leader board</w:t>
      </w:r>
    </w:p>
    <w:p w14:paraId="25112813" w14:textId="77777777" w:rsidR="00D77A9E" w:rsidRPr="003F5F92" w:rsidRDefault="00D77A9E" w:rsidP="00364BC1">
      <w:pPr>
        <w:ind w:left="900"/>
      </w:pPr>
    </w:p>
    <w:p w14:paraId="1E3B37AC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35429E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Pr="000A6DEF">
        <w:rPr>
          <w:color w:val="7030A0"/>
        </w:rPr>
        <w:t xml:space="preserve"> </w:t>
      </w:r>
      <w:r w:rsidR="000A6DEF">
        <w:rPr>
          <w:color w:val="7030A0"/>
        </w:rPr>
        <w:t>Check Achievements</w:t>
      </w:r>
    </w:p>
    <w:p w14:paraId="60D381FF" w14:textId="77777777" w:rsidR="007D6B1A" w:rsidRDefault="007D6B1A" w:rsidP="000A6DEF">
      <w:pPr>
        <w:ind w:left="900"/>
      </w:pPr>
      <w:r w:rsidRPr="007D6B1A">
        <w:t xml:space="preserve">When the user </w:t>
      </w:r>
    </w:p>
    <w:p w14:paraId="2D2EFC8A" w14:textId="77777777" w:rsidR="000A6DEF" w:rsidRDefault="000A6DEF" w:rsidP="000A6DEF">
      <w:pPr>
        <w:ind w:left="900"/>
      </w:pPr>
      <w:r>
        <w:t xml:space="preserve">Wants to check their achievements they press the achievements button </w:t>
      </w:r>
    </w:p>
    <w:p w14:paraId="7E9AF8FF" w14:textId="77777777" w:rsidR="00D77A9E" w:rsidRPr="003F5F92" w:rsidRDefault="000A6DEF" w:rsidP="000A6DEF">
      <w:pPr>
        <w:ind w:left="900"/>
      </w:pPr>
      <w:r>
        <w:t>So that the application connects to the Google play Services server to display their achievements</w:t>
      </w:r>
    </w:p>
    <w:p w14:paraId="1A4F37B0" w14:textId="77777777" w:rsidR="007D6B1A" w:rsidRDefault="007D6B1A" w:rsidP="00364BC1">
      <w:pPr>
        <w:ind w:left="900"/>
        <w:rPr>
          <w:color w:val="7030A0"/>
        </w:rPr>
      </w:pPr>
    </w:p>
    <w:p w14:paraId="6C1827E3" w14:textId="77777777" w:rsidR="00D77A9E" w:rsidRPr="000A6DEF" w:rsidRDefault="000A6DEF" w:rsidP="00364BC1">
      <w:pPr>
        <w:ind w:left="900"/>
        <w:rPr>
          <w:color w:val="7030A0"/>
        </w:rPr>
      </w:pPr>
      <w:r>
        <w:rPr>
          <w:color w:val="7030A0"/>
        </w:rPr>
        <w:t xml:space="preserve">Use Case: </w:t>
      </w:r>
      <w:r w:rsidR="0035429E" w:rsidRPr="0035429E">
        <w:rPr>
          <w:color w:val="7030A0"/>
        </w:rPr>
        <w:t xml:space="preserve">End Goal: </w:t>
      </w:r>
      <w:r>
        <w:rPr>
          <w:color w:val="7030A0"/>
        </w:rPr>
        <w:t>Exit application</w:t>
      </w:r>
    </w:p>
    <w:p w14:paraId="75BF1E35" w14:textId="77777777" w:rsidR="00D77A9E" w:rsidRPr="003F5F92" w:rsidRDefault="00D77A9E" w:rsidP="00364BC1">
      <w:pPr>
        <w:ind w:left="900"/>
      </w:pPr>
      <w:r w:rsidRPr="003F5F92">
        <w:t xml:space="preserve">When </w:t>
      </w:r>
      <w:r w:rsidR="000A6DEF">
        <w:t>the user</w:t>
      </w:r>
    </w:p>
    <w:p w14:paraId="3FF6C313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 xml:space="preserve">exit the </w:t>
      </w:r>
      <w:proofErr w:type="gramStart"/>
      <w:r w:rsidR="000A6DEF">
        <w:t xml:space="preserve">application </w:t>
      </w:r>
      <w:r w:rsidRPr="003F5F92">
        <w:t xml:space="preserve"> they</w:t>
      </w:r>
      <w:proofErr w:type="gramEnd"/>
      <w:r w:rsidRPr="003F5F92">
        <w:t xml:space="preserve"> </w:t>
      </w:r>
      <w:r w:rsidR="000A6DEF">
        <w:t xml:space="preserve">press the </w:t>
      </w:r>
      <w:r w:rsidR="00CA4CB0">
        <w:t>back</w:t>
      </w:r>
      <w:r w:rsidR="000A6DEF">
        <w:t xml:space="preserve"> button</w:t>
      </w:r>
      <w:r w:rsidR="00CA4CB0">
        <w:t xml:space="preserve"> on android</w:t>
      </w:r>
      <w:r w:rsidR="005504B0">
        <w:t xml:space="preserve"> and home button on IOS</w:t>
      </w:r>
    </w:p>
    <w:p w14:paraId="78A6986D" w14:textId="77777777" w:rsidR="00D77A9E" w:rsidRPr="003F5F92" w:rsidRDefault="00D77A9E" w:rsidP="00364BC1">
      <w:pPr>
        <w:ind w:left="900"/>
      </w:pPr>
      <w:r w:rsidRPr="003F5F92">
        <w:lastRenderedPageBreak/>
        <w:t xml:space="preserve">So that </w:t>
      </w:r>
      <w:r w:rsidR="000A6DEF">
        <w:t>the application closes down</w:t>
      </w:r>
    </w:p>
    <w:p w14:paraId="2A327659" w14:textId="77777777" w:rsidR="00D77A9E" w:rsidRPr="00C30076" w:rsidRDefault="00D77A9E" w:rsidP="006214AD"/>
    <w:p w14:paraId="6CF30BC5" w14:textId="77777777" w:rsidR="00DD6618" w:rsidRDefault="00DD6618" w:rsidP="00184AF8">
      <w:pPr>
        <w:pStyle w:val="Heading4"/>
        <w:numPr>
          <w:ilvl w:val="3"/>
          <w:numId w:val="15"/>
        </w:numPr>
        <w:rPr>
          <w:color w:val="7030A0"/>
        </w:rPr>
      </w:pPr>
      <w:bookmarkStart w:id="49" w:name="_Toc509066693"/>
      <w:r w:rsidRPr="00184AF8">
        <w:rPr>
          <w:color w:val="7030A0"/>
        </w:rPr>
        <w:t>Use case diagram</w:t>
      </w:r>
      <w:r w:rsidR="00E96FE2" w:rsidRPr="00184AF8">
        <w:rPr>
          <w:color w:val="7030A0"/>
        </w:rPr>
        <w:t>s</w:t>
      </w:r>
      <w:bookmarkEnd w:id="49"/>
    </w:p>
    <w:p w14:paraId="431783CB" w14:textId="77777777" w:rsidR="00263D85" w:rsidRPr="00263D85" w:rsidRDefault="00263D85" w:rsidP="00263D85">
      <w:r>
        <w:t>Basic outline use case application individual use cases underneath</w:t>
      </w:r>
    </w:p>
    <w:p w14:paraId="7827ED11" w14:textId="77777777" w:rsidR="00263D85" w:rsidRDefault="00263D85" w:rsidP="00263D85"/>
    <w:commentRangeStart w:id="50"/>
    <w:p w14:paraId="2EBE9BB7" w14:textId="77777777" w:rsidR="00263D85" w:rsidRDefault="00263D85" w:rsidP="00263D85">
      <w:r>
        <w:object w:dxaOrig="15346" w:dyaOrig="9781" w14:anchorId="4E1FE3CB">
          <v:shape id="_x0000_i1026" type="#_x0000_t75" style="width:451.4pt;height:287.35pt" o:ole="">
            <v:imagedata r:id="rId10" o:title=""/>
          </v:shape>
          <o:OLEObject Type="Embed" ProgID="Visio.Drawing.15" ShapeID="_x0000_i1026" DrawAspect="Content" ObjectID="_1583052189" r:id="rId11"/>
        </w:object>
      </w:r>
      <w:commentRangeEnd w:id="50"/>
      <w:r w:rsidR="00E31721">
        <w:rPr>
          <w:rStyle w:val="CommentReference"/>
        </w:rPr>
        <w:commentReference w:id="50"/>
      </w:r>
    </w:p>
    <w:p w14:paraId="61687CBE" w14:textId="77777777" w:rsidR="00263D85" w:rsidRDefault="00263D85" w:rsidP="00263D85"/>
    <w:p w14:paraId="008666E2" w14:textId="77777777" w:rsidR="008E0C19" w:rsidRDefault="008E0C19" w:rsidP="008E0C19">
      <w:r w:rsidRPr="003D1436">
        <w:t>Use Case: End Goal: Login</w:t>
      </w:r>
    </w:p>
    <w:p w14:paraId="3F25A81F" w14:textId="77777777" w:rsidR="00DD6618" w:rsidRPr="005718AD" w:rsidRDefault="00DD6618" w:rsidP="00D77A9E">
      <w:pPr>
        <w:pStyle w:val="Heading4"/>
        <w:rPr>
          <w:color w:val="7030A0"/>
        </w:rPr>
      </w:pPr>
    </w:p>
    <w:commentRangeStart w:id="51"/>
    <w:commentRangeStart w:id="52"/>
    <w:p w14:paraId="22AF73B3" w14:textId="77777777" w:rsidR="00612188" w:rsidRDefault="00A95B0E" w:rsidP="003D1436">
      <w:r>
        <w:object w:dxaOrig="14401" w:dyaOrig="10890" w14:anchorId="3872C67A">
          <v:shape id="_x0000_i1027" type="#_x0000_t75" style="width:447.05pt;height:315.55pt" o:ole="">
            <v:imagedata r:id="rId12" o:title=""/>
          </v:shape>
          <o:OLEObject Type="Embed" ProgID="Visio.Drawing.15" ShapeID="_x0000_i1027" DrawAspect="Content" ObjectID="_1583052190" r:id="rId13"/>
        </w:object>
      </w:r>
      <w:commentRangeEnd w:id="51"/>
      <w:commentRangeEnd w:id="52"/>
      <w:r w:rsidR="00D7114B">
        <w:rPr>
          <w:rStyle w:val="CommentReference"/>
        </w:rPr>
        <w:commentReference w:id="52"/>
      </w:r>
      <w:r w:rsidR="00D7114B">
        <w:rPr>
          <w:rStyle w:val="CommentReference"/>
        </w:rPr>
        <w:commentReference w:id="51"/>
      </w:r>
    </w:p>
    <w:p w14:paraId="3FF64F14" w14:textId="77777777" w:rsidR="00612188" w:rsidRDefault="00612188" w:rsidP="003D1436"/>
    <w:p w14:paraId="67447CD1" w14:textId="77777777" w:rsidR="00A95B0E" w:rsidRDefault="00A95B0E" w:rsidP="00A95B0E">
      <w:r w:rsidRPr="00567578">
        <w:t>Use Case:  End Goal: Start a Game</w:t>
      </w:r>
    </w:p>
    <w:p w14:paraId="497553DD" w14:textId="77777777" w:rsidR="00356FF5" w:rsidRPr="005718AD" w:rsidRDefault="00356FF5" w:rsidP="003D1436"/>
    <w:commentRangeStart w:id="53"/>
    <w:p w14:paraId="351F1B61" w14:textId="759588E8" w:rsidR="00DD6618" w:rsidRDefault="001877B5" w:rsidP="00DD6618">
      <w:r>
        <w:object w:dxaOrig="14131" w:dyaOrig="6841" w14:anchorId="26350718">
          <v:shape id="_x0000_i1028" type="#_x0000_t75" style="width:450.8pt;height:218.5pt" o:ole="">
            <v:imagedata r:id="rId14" o:title=""/>
          </v:shape>
          <o:OLEObject Type="Embed" ProgID="Visio.Drawing.15" ShapeID="_x0000_i1028" DrawAspect="Content" ObjectID="_1583052191" r:id="rId15"/>
        </w:object>
      </w:r>
      <w:commentRangeEnd w:id="53"/>
      <w:r w:rsidR="004746DE">
        <w:rPr>
          <w:rStyle w:val="CommentReference"/>
        </w:rPr>
        <w:commentReference w:id="53"/>
      </w:r>
    </w:p>
    <w:p w14:paraId="04B217E2" w14:textId="03E964FA" w:rsidR="006D2274" w:rsidRPr="00DD6618" w:rsidRDefault="00C02436" w:rsidP="00DD6618">
      <w:commentRangeStart w:id="54"/>
      <w:r>
        <w:rPr>
          <w:noProof/>
          <w:lang w:eastAsia="en-AU"/>
        </w:rPr>
        <w:lastRenderedPageBreak/>
        <w:drawing>
          <wp:inline distT="0" distB="0" distL="0" distR="0" wp14:anchorId="51478C27" wp14:editId="7FDE0817">
            <wp:extent cx="5725160" cy="2480945"/>
            <wp:effectExtent l="0" t="0" r="8890" b="0"/>
            <wp:docPr id="2" name="Picture 2" descr="C:\Users\mckcol\AppData\Local\Microsoft\Windows\INetCache\Content.Word\ca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ckcol\AppData\Local\Microsoft\Windows\INetCache\Content.Word\cap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248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Start w:id="55"/>
      <w:r w:rsidR="006D2274">
        <w:pict w14:anchorId="74692975">
          <v:shape id="_x0000_i1038" type="#_x0000_t75" style="width:391.3pt;height:386.3pt">
            <v:imagedata r:id="rId17" o:title="cap 1"/>
          </v:shape>
        </w:pict>
      </w:r>
      <w:commentRangeEnd w:id="54"/>
      <w:commentRangeEnd w:id="55"/>
      <w:r>
        <w:rPr>
          <w:rStyle w:val="CommentReference"/>
        </w:rPr>
        <w:commentReference w:id="55"/>
      </w:r>
      <w:r w:rsidR="006D2274">
        <w:rPr>
          <w:rStyle w:val="CommentReference"/>
        </w:rPr>
        <w:commentReference w:id="54"/>
      </w:r>
    </w:p>
    <w:p w14:paraId="056A26C4" w14:textId="77777777" w:rsidR="001877B5" w:rsidRDefault="001877B5"/>
    <w:p w14:paraId="545DEE77" w14:textId="77777777" w:rsidR="001877B5" w:rsidRDefault="001877B5"/>
    <w:p w14:paraId="32922D17" w14:textId="77777777" w:rsidR="001877B5" w:rsidRDefault="001877B5"/>
    <w:p w14:paraId="2CD88760" w14:textId="77777777" w:rsidR="001877B5" w:rsidRDefault="001877B5">
      <w:r w:rsidRPr="001877B5">
        <w:t>Use Case: End Goal: Answer question</w:t>
      </w:r>
    </w:p>
    <w:commentRangeStart w:id="56"/>
    <w:p w14:paraId="09CE3450" w14:textId="77777777" w:rsidR="00553080" w:rsidRDefault="001877B5">
      <w:r>
        <w:object w:dxaOrig="8775" w:dyaOrig="6750" w14:anchorId="5B5DF637">
          <v:shape id="_x0000_i1029" type="#_x0000_t75" style="width:438.9pt;height:301.15pt" o:ole="">
            <v:imagedata r:id="rId18" o:title=""/>
          </v:shape>
          <o:OLEObject Type="Embed" ProgID="Visio.Drawing.15" ShapeID="_x0000_i1029" DrawAspect="Content" ObjectID="_1583052192" r:id="rId19"/>
        </w:object>
      </w:r>
      <w:commentRangeEnd w:id="56"/>
      <w:r w:rsidR="004746DE">
        <w:rPr>
          <w:rStyle w:val="CommentReference"/>
        </w:rPr>
        <w:commentReference w:id="56"/>
      </w:r>
    </w:p>
    <w:p w14:paraId="46B98AA6" w14:textId="77777777" w:rsidR="001877B5" w:rsidRDefault="001877B5" w:rsidP="001877B5">
      <w:r w:rsidRPr="00762307">
        <w:t xml:space="preserve">Use Case: End Goal: Facebook </w:t>
      </w:r>
      <w:r>
        <w:t>S</w:t>
      </w:r>
      <w:r w:rsidRPr="001E7B97">
        <w:t>hare</w:t>
      </w:r>
      <w:r>
        <w:t xml:space="preserve"> </w:t>
      </w:r>
      <w:proofErr w:type="gramStart"/>
      <w:r>
        <w:t xml:space="preserve">and </w:t>
      </w:r>
      <w:r w:rsidRPr="00762307">
        <w:t xml:space="preserve"> Challenge</w:t>
      </w:r>
      <w:proofErr w:type="gramEnd"/>
      <w:r w:rsidRPr="00762307">
        <w:t>/Invite</w:t>
      </w:r>
    </w:p>
    <w:p w14:paraId="5708D4E0" w14:textId="77777777" w:rsidR="00553080" w:rsidRDefault="00553080"/>
    <w:commentRangeStart w:id="57"/>
    <w:p w14:paraId="08DB75A9" w14:textId="77777777" w:rsidR="004E67E8" w:rsidRDefault="001877B5">
      <w:r>
        <w:object w:dxaOrig="8281" w:dyaOrig="4425" w14:anchorId="3EBB754C">
          <v:shape id="_x0000_i1030" type="#_x0000_t75" style="width:413.85pt;height:221pt" o:ole="">
            <v:imagedata r:id="rId20" o:title=""/>
          </v:shape>
          <o:OLEObject Type="Embed" ProgID="Visio.Drawing.15" ShapeID="_x0000_i1030" DrawAspect="Content" ObjectID="_1583052193" r:id="rId21"/>
        </w:object>
      </w:r>
      <w:commentRangeEnd w:id="57"/>
      <w:r w:rsidR="00AD215C">
        <w:rPr>
          <w:rStyle w:val="CommentReference"/>
        </w:rPr>
        <w:commentReference w:id="57"/>
      </w:r>
    </w:p>
    <w:p w14:paraId="663D9787" w14:textId="77777777" w:rsidR="004E67E8" w:rsidRDefault="004E67E8"/>
    <w:p w14:paraId="63EB0CA7" w14:textId="77777777" w:rsidR="00762307" w:rsidRDefault="00762307"/>
    <w:p w14:paraId="4B51511D" w14:textId="77777777" w:rsidR="001877B5" w:rsidRPr="00DD6618" w:rsidRDefault="001877B5" w:rsidP="001877B5">
      <w:r w:rsidRPr="008A4F98">
        <w:t>Use Case: End Goal: Check Leader board</w:t>
      </w:r>
      <w:r>
        <w:t>/achievements</w:t>
      </w:r>
    </w:p>
    <w:p w14:paraId="09A19556" w14:textId="77777777" w:rsidR="00762307" w:rsidRDefault="00762307"/>
    <w:commentRangeStart w:id="58"/>
    <w:p w14:paraId="16EAC8E1" w14:textId="77777777" w:rsidR="00762307" w:rsidRDefault="008A4F98">
      <w:r>
        <w:object w:dxaOrig="9001" w:dyaOrig="5415" w14:anchorId="388FABDE">
          <v:shape id="_x0000_i1056" type="#_x0000_t75" style="width:450.15pt;height:270.45pt" o:ole="">
            <v:imagedata r:id="rId22" o:title=""/>
          </v:shape>
          <o:OLEObject Type="Embed" ProgID="Visio.Drawing.15" ShapeID="_x0000_i1056" DrawAspect="Content" ObjectID="_1583052194" r:id="rId23"/>
        </w:object>
      </w:r>
      <w:commentRangeEnd w:id="58"/>
      <w:r w:rsidR="00546958">
        <w:rPr>
          <w:rStyle w:val="CommentReference"/>
        </w:rPr>
        <w:commentReference w:id="58"/>
      </w:r>
    </w:p>
    <w:p w14:paraId="482921E6" w14:textId="77777777" w:rsidR="001877B5" w:rsidRPr="00DD6618" w:rsidRDefault="001877B5"/>
    <w:sectPr w:rsidR="001877B5" w:rsidRPr="00DD6618" w:rsidSect="00F63994">
      <w:pgSz w:w="11906" w:h="16838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cKeahnie, Collin" w:date="2018-03-19T12:04:00Z" w:initials="MC">
    <w:p w14:paraId="60E26748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Shouldn’t this document be version 0.2?</w:t>
      </w:r>
    </w:p>
  </w:comment>
  <w:comment w:id="2" w:author="McKeahnie, Collin" w:date="2018-03-20T10:57:00Z" w:initials="MC">
    <w:p w14:paraId="4EF214C0" w14:textId="356D8940" w:rsidR="003F49CC" w:rsidRDefault="003F49CC">
      <w:pPr>
        <w:pStyle w:val="CommentText"/>
      </w:pPr>
      <w:r>
        <w:rPr>
          <w:rStyle w:val="CommentReference"/>
        </w:rPr>
        <w:annotationRef/>
      </w:r>
      <w:r>
        <w:t xml:space="preserve">Added commas </w:t>
      </w:r>
    </w:p>
  </w:comment>
  <w:comment w:id="3" w:author="McKeahnie, Collin" w:date="2018-03-20T10:57:00Z" w:initials="MC">
    <w:p w14:paraId="6AC5BA1E" w14:textId="242C6080" w:rsidR="003F49CC" w:rsidRDefault="003F49CC">
      <w:pPr>
        <w:pStyle w:val="CommentText"/>
      </w:pPr>
      <w:r>
        <w:rPr>
          <w:rStyle w:val="CommentReference"/>
        </w:rPr>
        <w:annotationRef/>
      </w:r>
      <w:r>
        <w:t>Deleted comma</w:t>
      </w:r>
    </w:p>
  </w:comment>
  <w:comment w:id="4" w:author="McKeahnie, Collin" w:date="2018-03-19T12:19:00Z" w:initials="MC">
    <w:p w14:paraId="3AAB5290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>New paragraph</w:t>
      </w:r>
    </w:p>
  </w:comment>
  <w:comment w:id="6" w:author="McKeahnie, Collin" w:date="2018-03-19T12:20:00Z" w:initials="MC">
    <w:p w14:paraId="598B3B5F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 xml:space="preserve">*as the primary programing language </w:t>
      </w:r>
    </w:p>
  </w:comment>
  <w:comment w:id="5" w:author="McKeahnie, Collin" w:date="2018-03-19T12:19:00Z" w:initials="MC">
    <w:p w14:paraId="4D719C47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 xml:space="preserve">Use of word ‘game’ three times in one sentence. Application or </w:t>
      </w:r>
      <w:r w:rsidR="009B7EA5">
        <w:t xml:space="preserve">mobile </w:t>
      </w:r>
      <w:r>
        <w:t xml:space="preserve">app may be a better choice of word </w:t>
      </w:r>
    </w:p>
  </w:comment>
  <w:comment w:id="7" w:author="McKeahnie, Collin" w:date="2018-03-20T11:42:00Z" w:initials="MC">
    <w:p w14:paraId="58867009" w14:textId="25519454" w:rsidR="008B2406" w:rsidRDefault="008B2406">
      <w:pPr>
        <w:pStyle w:val="CommentText"/>
      </w:pPr>
      <w:r>
        <w:rPr>
          <w:rStyle w:val="CommentReference"/>
        </w:rPr>
        <w:annotationRef/>
      </w:r>
      <w:r>
        <w:t>Deleted ‘and’</w:t>
      </w:r>
    </w:p>
  </w:comment>
  <w:comment w:id="9" w:author="McKeahnie, Collin" w:date="2018-03-20T09:07:00Z" w:initials="MC">
    <w:p w14:paraId="10E9D986" w14:textId="56573368" w:rsidR="00884C08" w:rsidRDefault="00884C08">
      <w:pPr>
        <w:pStyle w:val="CommentText"/>
      </w:pPr>
      <w:r>
        <w:rPr>
          <w:rStyle w:val="CommentReference"/>
        </w:rPr>
        <w:annotationRef/>
      </w:r>
      <w:r>
        <w:t>Numbering is out of order, Should this be 1.1?</w:t>
      </w:r>
    </w:p>
  </w:comment>
  <w:comment w:id="10" w:author="McKeahnie, Collin" w:date="2018-03-19T12:07:00Z" w:initials="MC">
    <w:p w14:paraId="03BA4516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Double space, there are a bunch of these throughout the document, a spelling &amp; grammar check could auto fix them for you</w:t>
      </w:r>
    </w:p>
  </w:comment>
  <w:comment w:id="11" w:author="McKeahnie, Collin" w:date="2018-03-19T12:09:00Z" w:initials="MC">
    <w:p w14:paraId="1BF90468" w14:textId="50107E3E" w:rsidR="00D923B1" w:rsidRDefault="00D923B1">
      <w:pPr>
        <w:pStyle w:val="CommentText"/>
      </w:pPr>
      <w:r>
        <w:rPr>
          <w:rStyle w:val="CommentReference"/>
        </w:rPr>
        <w:annotationRef/>
      </w:r>
      <w:r>
        <w:t>Wording?</w:t>
      </w:r>
      <w:r w:rsidR="008B2406">
        <w:t xml:space="preserve"> This is a little hard to understand</w:t>
      </w:r>
    </w:p>
  </w:comment>
  <w:comment w:id="12" w:author="McKeahnie, Collin" w:date="2018-03-19T12:10:00Z" w:initials="MC">
    <w:p w14:paraId="3B2AD216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Are you missing a full stop?</w:t>
      </w:r>
    </w:p>
  </w:comment>
  <w:comment w:id="13" w:author="McKeahnie, Collin" w:date="2018-03-19T12:10:00Z" w:initials="MC">
    <w:p w14:paraId="74CA7AB1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*document</w:t>
      </w:r>
    </w:p>
  </w:comment>
  <w:comment w:id="15" w:author="McKeahnie, Collin" w:date="2018-03-20T09:12:00Z" w:initials="MC">
    <w:p w14:paraId="6A5BF05D" w14:textId="23C7DED3" w:rsidR="00884C08" w:rsidRDefault="00884C08">
      <w:pPr>
        <w:pStyle w:val="CommentText"/>
      </w:pPr>
      <w:r>
        <w:rPr>
          <w:rStyle w:val="CommentReference"/>
        </w:rPr>
        <w:annotationRef/>
      </w:r>
      <w:r>
        <w:t xml:space="preserve">Capital letter on play, I have seen this a few times throughout the document, maybe use a replace all to change them to have consistent capitals </w:t>
      </w:r>
    </w:p>
  </w:comment>
  <w:comment w:id="17" w:author="McKeahnie, Collin" w:date="2018-03-19T12:41:00Z" w:initials="MC">
    <w:p w14:paraId="4C4B2008" w14:textId="77777777" w:rsidR="001E5FC7" w:rsidRDefault="001E5FC7">
      <w:pPr>
        <w:pStyle w:val="CommentText"/>
      </w:pPr>
      <w:r>
        <w:rPr>
          <w:rStyle w:val="CommentReference"/>
        </w:rPr>
        <w:annotationRef/>
      </w:r>
      <w:r>
        <w:t>I don’t think this is a functional requirement as this does not specify a function and you have it listed in the non-functional requirements further down</w:t>
      </w:r>
    </w:p>
  </w:comment>
  <w:comment w:id="18" w:author="McKeahnie, Collin" w:date="2018-03-19T12:42:00Z" w:initials="MC">
    <w:p w14:paraId="7918B4FC" w14:textId="77777777" w:rsidR="001E5FC7" w:rsidRDefault="001E5FC7">
      <w:pPr>
        <w:pStyle w:val="CommentText"/>
      </w:pPr>
      <w:r>
        <w:rPr>
          <w:rStyle w:val="CommentReference"/>
        </w:rPr>
        <w:annotationRef/>
      </w:r>
      <w:r>
        <w:t>Wording, functional requirements should state a function of the software. Here it should say something similar to “At the end of each round the application will upload game data to an online SQL database”</w:t>
      </w:r>
    </w:p>
  </w:comment>
  <w:comment w:id="20" w:author="McKeahnie, Collin" w:date="2018-03-19T12:30:00Z" w:initials="MC">
    <w:p w14:paraId="43E41ED5" w14:textId="77777777" w:rsidR="009B7EA5" w:rsidRDefault="009B7EA5">
      <w:pPr>
        <w:pStyle w:val="CommentText"/>
      </w:pPr>
      <w:r>
        <w:rPr>
          <w:rStyle w:val="CommentReference"/>
        </w:rPr>
        <w:annotationRef/>
      </w:r>
      <w:r>
        <w:t>Capital letter on one word and not the other</w:t>
      </w:r>
    </w:p>
  </w:comment>
  <w:comment w:id="21" w:author="McKeahnie, Collin" w:date="2018-03-19T12:31:00Z" w:initials="MC">
    <w:p w14:paraId="217FB1D0" w14:textId="453EFBFB" w:rsidR="009B7EA5" w:rsidRDefault="009B7EA5">
      <w:pPr>
        <w:pStyle w:val="CommentText"/>
      </w:pPr>
      <w:r>
        <w:rPr>
          <w:rStyle w:val="CommentReference"/>
        </w:rPr>
        <w:annotationRef/>
      </w:r>
      <w:r w:rsidR="008B2406">
        <w:t>It might read better if t</w:t>
      </w:r>
      <w:r>
        <w:t xml:space="preserve">his acronym </w:t>
      </w:r>
      <w:r w:rsidR="008B2406">
        <w:t>was</w:t>
      </w:r>
      <w:r>
        <w:t xml:space="preserve"> expanded, also</w:t>
      </w:r>
      <w:r w:rsidR="008B2406">
        <w:t>,</w:t>
      </w:r>
      <w:r>
        <w:t xml:space="preserve"> above you say its FURPS+ should there be a + here as well?</w:t>
      </w:r>
    </w:p>
  </w:comment>
  <w:comment w:id="26" w:author="McKeahnie, Collin" w:date="2018-03-19T12:33:00Z" w:initials="MC">
    <w:p w14:paraId="3AD549A3" w14:textId="2A24F9BA" w:rsidR="009B7EA5" w:rsidRDefault="009B7EA5">
      <w:pPr>
        <w:pStyle w:val="CommentText"/>
      </w:pPr>
      <w:r>
        <w:rPr>
          <w:rStyle w:val="CommentReference"/>
        </w:rPr>
        <w:annotationRef/>
      </w:r>
      <w:r>
        <w:t>I don’t think we have talked about mid game saving of progress. I</w:t>
      </w:r>
      <w:r w:rsidR="008B2406">
        <w:t>f you want to add it, it will</w:t>
      </w:r>
      <w:r>
        <w:t xml:space="preserve"> </w:t>
      </w:r>
      <w:r w:rsidR="008B2406">
        <w:t>need</w:t>
      </w:r>
      <w:r>
        <w:t xml:space="preserve"> a use case</w:t>
      </w:r>
    </w:p>
  </w:comment>
  <w:comment w:id="30" w:author="McKeahnie, Collin" w:date="2018-03-19T12:34:00Z" w:initials="MC">
    <w:p w14:paraId="2376BA39" w14:textId="4C38620C" w:rsidR="001E5FC7" w:rsidRDefault="001E5FC7">
      <w:pPr>
        <w:pStyle w:val="CommentText"/>
      </w:pPr>
      <w:r>
        <w:rPr>
          <w:rStyle w:val="CommentReference"/>
        </w:rPr>
        <w:annotationRef/>
      </w:r>
      <w:r>
        <w:t xml:space="preserve">Interaction feedback </w:t>
      </w:r>
      <w:r w:rsidR="008B2406">
        <w:t>will be immediate similar to how the keypad detects key presses immediately</w:t>
      </w:r>
    </w:p>
  </w:comment>
  <w:comment w:id="33" w:author="McKeahnie, Collin" w:date="2018-03-19T12:36:00Z" w:initials="MC">
    <w:p w14:paraId="1CD2E58A" w14:textId="38B472EA" w:rsidR="001E5FC7" w:rsidRDefault="001E5FC7">
      <w:pPr>
        <w:pStyle w:val="CommentText"/>
      </w:pPr>
      <w:r>
        <w:rPr>
          <w:rStyle w:val="CommentReference"/>
        </w:rPr>
        <w:annotationRef/>
      </w:r>
      <w:r>
        <w:t xml:space="preserve">I am not 100% sure but I believe throughput will always be either 0 or 1. Users will only be accessing a </w:t>
      </w:r>
      <w:proofErr w:type="spellStart"/>
      <w:r>
        <w:t>php</w:t>
      </w:r>
      <w:proofErr w:type="spellEnd"/>
      <w:r>
        <w:t xml:space="preserve"> script to upload data to a </w:t>
      </w:r>
      <w:proofErr w:type="spellStart"/>
      <w:r>
        <w:t>sql</w:t>
      </w:r>
      <w:proofErr w:type="spellEnd"/>
      <w:r>
        <w:t xml:space="preserve"> table, I don’t think it is possible for 2 or more people to do this at the same time.</w:t>
      </w:r>
    </w:p>
  </w:comment>
  <w:comment w:id="40" w:author="McKeahnie, Collin" w:date="2018-03-19T12:46:00Z" w:initials="MC">
    <w:p w14:paraId="61BCA7E3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Numbering is out of order here</w:t>
      </w:r>
    </w:p>
  </w:comment>
  <w:comment w:id="41" w:author="McKeahnie, Collin" w:date="2018-03-19T12:47:00Z" w:initials="MC">
    <w:p w14:paraId="1D81979E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I’m not sure I understand what this means</w:t>
      </w:r>
    </w:p>
  </w:comment>
  <w:comment w:id="42" w:author="McKeahnie, Collin" w:date="2018-03-19T12:48:00Z" w:initials="MC">
    <w:p w14:paraId="0FA24E4F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 xml:space="preserve">*and </w:t>
      </w:r>
    </w:p>
  </w:comment>
  <w:comment w:id="44" w:author="McKeahnie, Collin" w:date="2018-03-19T12:52:00Z" w:initials="MC">
    <w:p w14:paraId="60A2F23B" w14:textId="77777777" w:rsidR="00E31721" w:rsidRDefault="00E31721">
      <w:pPr>
        <w:pStyle w:val="CommentText"/>
      </w:pPr>
      <w:r>
        <w:t>*</w:t>
      </w:r>
      <w:r>
        <w:rPr>
          <w:rStyle w:val="CommentReference"/>
        </w:rPr>
        <w:annotationRef/>
      </w:r>
      <w:r>
        <w:t>it</w:t>
      </w:r>
    </w:p>
  </w:comment>
  <w:comment w:id="45" w:author="McKeahnie, Collin" w:date="2018-03-20T11:49:00Z" w:initials="MC">
    <w:p w14:paraId="1E1CD00F" w14:textId="031D910E" w:rsidR="008B2406" w:rsidRDefault="008B240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 xml:space="preserve">Deleted additional use of word ‘availability’ </w:t>
      </w:r>
      <w:r>
        <w:t xml:space="preserve"> </w:t>
      </w:r>
    </w:p>
  </w:comment>
  <w:comment w:id="50" w:author="McKeahnie, Collin" w:date="2018-03-19T12:54:00Z" w:initials="MC">
    <w:p w14:paraId="681478DB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I think the Online Server should be another actor. It will interact with ‘Login’, ‘start game’ and ‘end game’</w:t>
      </w:r>
    </w:p>
  </w:comment>
  <w:comment w:id="52" w:author="McKeahnie, Collin" w:date="2018-03-19T12:58:00Z" w:initials="MC">
    <w:p w14:paraId="746D4558" w14:textId="77777777" w:rsidR="00D7114B" w:rsidRDefault="00D7114B">
      <w:pPr>
        <w:pStyle w:val="CommentText"/>
      </w:pPr>
      <w:r>
        <w:rPr>
          <w:rStyle w:val="CommentReference"/>
        </w:rPr>
        <w:annotationRef/>
      </w:r>
      <w:r>
        <w:t>I don’t think mobile system should be extended by google play. At any rate, if GPS extends mobile system then probably Facebook Server should as well</w:t>
      </w:r>
    </w:p>
  </w:comment>
  <w:comment w:id="51" w:author="McKeahnie, Collin" w:date="2018-03-19T12:56:00Z" w:initials="MC">
    <w:p w14:paraId="1F0A2E5E" w14:textId="77777777" w:rsidR="00D7114B" w:rsidRDefault="00D7114B">
      <w:pPr>
        <w:pStyle w:val="CommentText"/>
      </w:pPr>
      <w:r>
        <w:rPr>
          <w:rStyle w:val="CommentReference"/>
        </w:rPr>
        <w:annotationRef/>
      </w:r>
      <w:r>
        <w:t xml:space="preserve">Login Screen and Pregame Screen are not use cases so shouldn’t be bubbles. </w:t>
      </w:r>
    </w:p>
    <w:p w14:paraId="29FA749A" w14:textId="77777777" w:rsidR="00D7114B" w:rsidRDefault="00D7114B">
      <w:pPr>
        <w:pStyle w:val="CommentText"/>
      </w:pPr>
      <w:r>
        <w:t>I think Login Screen should be Launch Game and pregame screen should be start a game?</w:t>
      </w:r>
    </w:p>
    <w:p w14:paraId="64A1871D" w14:textId="010344AD" w:rsidR="00884C08" w:rsidRDefault="004746DE" w:rsidP="004746DE">
      <w:pPr>
        <w:pStyle w:val="CommentText"/>
      </w:pPr>
      <w:r>
        <w:t xml:space="preserve">I think you should reference the </w:t>
      </w:r>
      <w:proofErr w:type="spellStart"/>
      <w:r>
        <w:t>usecases</w:t>
      </w:r>
      <w:proofErr w:type="spellEnd"/>
      <w:r>
        <w:t xml:space="preserve"> using the same title you gave them in the use case </w:t>
      </w:r>
      <w:r w:rsidR="00546958">
        <w:t>descriptions</w:t>
      </w:r>
      <w:r>
        <w:t>, for example ‘login Google Play ‘ should be ‘</w:t>
      </w:r>
      <w:r>
        <w:t>Login with Google play Services</w:t>
      </w:r>
      <w:r>
        <w:t>’ and ‘login guest’ should be ‘P</w:t>
      </w:r>
      <w:r>
        <w:t>lay</w:t>
      </w:r>
      <w:r>
        <w:t xml:space="preserve"> As G</w:t>
      </w:r>
      <w:r>
        <w:t>uest</w:t>
      </w:r>
      <w:r>
        <w:t>’</w:t>
      </w:r>
    </w:p>
  </w:comment>
  <w:comment w:id="53" w:author="McKeahnie, Collin" w:date="2018-03-20T09:19:00Z" w:initials="MC">
    <w:p w14:paraId="0CFE3D41" w14:textId="2BC588D8" w:rsidR="004746DE" w:rsidRDefault="004746DE">
      <w:pPr>
        <w:pStyle w:val="CommentText"/>
      </w:pPr>
      <w:r>
        <w:rPr>
          <w:rStyle w:val="CommentReference"/>
        </w:rPr>
        <w:annotationRef/>
      </w:r>
      <w:r>
        <w:t>There needs to be an actor here for the Online Server</w:t>
      </w:r>
    </w:p>
    <w:p w14:paraId="316A8D1B" w14:textId="77777777" w:rsidR="004746DE" w:rsidRDefault="004746DE">
      <w:pPr>
        <w:pStyle w:val="CommentText"/>
      </w:pPr>
    </w:p>
    <w:p w14:paraId="7B628B34" w14:textId="10809F43" w:rsidR="004746DE" w:rsidRDefault="004746DE">
      <w:pPr>
        <w:pStyle w:val="CommentText"/>
      </w:pPr>
      <w:r>
        <w:t xml:space="preserve"> </w:t>
      </w:r>
    </w:p>
  </w:comment>
  <w:comment w:id="55" w:author="McKeahnie, Collin" w:date="2018-03-20T10:20:00Z" w:initials="MC">
    <w:p w14:paraId="1F2648C4" w14:textId="77777777" w:rsidR="00C02436" w:rsidRDefault="00C02436" w:rsidP="00C0243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 xml:space="preserve">I have added this image I got from the internet, obviously it shouldn’t stay in the document </w:t>
      </w:r>
      <w:proofErr w:type="spellStart"/>
      <w:r>
        <w:t>its</w:t>
      </w:r>
      <w:proofErr w:type="spellEnd"/>
      <w:r>
        <w:t xml:space="preserve"> just so you can see what I am talking about</w:t>
      </w:r>
    </w:p>
    <w:p w14:paraId="1AC24DDD" w14:textId="77777777" w:rsidR="00C02436" w:rsidRDefault="00C02436" w:rsidP="00C02436">
      <w:pPr>
        <w:pStyle w:val="CommentText"/>
      </w:pPr>
    </w:p>
    <w:p w14:paraId="2B31D5C7" w14:textId="77777777" w:rsidR="00C02436" w:rsidRDefault="00C02436" w:rsidP="00C02436">
      <w:pPr>
        <w:pStyle w:val="CommentText"/>
      </w:pPr>
      <w:r>
        <w:t>Each bubble is a use case in itself and together they all form a larger use case.</w:t>
      </w:r>
    </w:p>
    <w:p w14:paraId="31E2F981" w14:textId="77777777" w:rsidR="00C02436" w:rsidRDefault="00C02436" w:rsidP="00C02436">
      <w:pPr>
        <w:pStyle w:val="CommentText"/>
      </w:pPr>
    </w:p>
    <w:p w14:paraId="6B8A84E8" w14:textId="77777777" w:rsidR="00C02436" w:rsidRDefault="00C02436" w:rsidP="00C02436">
      <w:pPr>
        <w:pStyle w:val="CommentText"/>
      </w:pPr>
      <w:r>
        <w:t xml:space="preserve">Note that they do not all have relationships to each other, Cook Food is just on its own </w:t>
      </w:r>
    </w:p>
    <w:p w14:paraId="3C199737" w14:textId="77777777" w:rsidR="00C02436" w:rsidRDefault="00C02436" w:rsidP="00C02436">
      <w:pPr>
        <w:pStyle w:val="CommentText"/>
      </w:pPr>
    </w:p>
    <w:p w14:paraId="32B92F1E" w14:textId="05516898" w:rsidR="00C02436" w:rsidRDefault="00C02436">
      <w:pPr>
        <w:pStyle w:val="CommentText"/>
      </w:pPr>
    </w:p>
  </w:comment>
  <w:comment w:id="54" w:author="McKeahnie, Collin" w:date="2018-03-20T10:04:00Z" w:initials="MC">
    <w:p w14:paraId="0BDB460A" w14:textId="756E4290" w:rsidR="002D25EE" w:rsidRDefault="006D2274" w:rsidP="00C02436">
      <w:pPr>
        <w:pStyle w:val="CommentText"/>
      </w:pPr>
      <w:r>
        <w:rPr>
          <w:rStyle w:val="CommentReference"/>
        </w:rPr>
        <w:annotationRef/>
      </w:r>
      <w:r w:rsidR="00C02436">
        <w:t xml:space="preserve">This is how I </w:t>
      </w:r>
      <w:r w:rsidR="002D25EE">
        <w:t>think the</w:t>
      </w:r>
      <w:r w:rsidR="00C02436">
        <w:t xml:space="preserve"> above diagram should look. The only </w:t>
      </w:r>
      <w:r w:rsidR="002D25EE">
        <w:t>thing</w:t>
      </w:r>
      <w:r w:rsidR="00C02436">
        <w:t xml:space="preserve"> is I would have to add a use case description for Begin Game </w:t>
      </w:r>
      <w:r w:rsidR="002D25EE">
        <w:t xml:space="preserve"> </w:t>
      </w:r>
    </w:p>
    <w:p w14:paraId="21FC847A" w14:textId="6F730C91" w:rsidR="00546958" w:rsidRDefault="00546958" w:rsidP="00C02436">
      <w:pPr>
        <w:pStyle w:val="CommentText"/>
      </w:pPr>
    </w:p>
    <w:p w14:paraId="2BB6051F" w14:textId="38200133" w:rsidR="00546958" w:rsidRDefault="00546958" w:rsidP="00C02436">
      <w:pPr>
        <w:pStyle w:val="CommentText"/>
      </w:pPr>
      <w:r>
        <w:t xml:space="preserve">The big thing is each of the bubbles are use cases and included in the document. </w:t>
      </w:r>
    </w:p>
    <w:p w14:paraId="3EDADA2B" w14:textId="6CF078E3" w:rsidR="00546958" w:rsidRDefault="00546958" w:rsidP="00C02436">
      <w:pPr>
        <w:pStyle w:val="CommentText"/>
      </w:pPr>
    </w:p>
    <w:p w14:paraId="605A916D" w14:textId="3587C9C5" w:rsidR="00546958" w:rsidRDefault="00546958" w:rsidP="00C02436">
      <w:pPr>
        <w:pStyle w:val="CommentText"/>
      </w:pPr>
      <w:r>
        <w:t>Please don’t feel like you have to agree with me, if you think I am incorrect feel free to say as much and not make any changes</w:t>
      </w:r>
    </w:p>
    <w:p w14:paraId="35545A24" w14:textId="0012ED2D" w:rsidR="00546958" w:rsidRDefault="00546958" w:rsidP="00C02436">
      <w:pPr>
        <w:pStyle w:val="CommentText"/>
      </w:pPr>
    </w:p>
    <w:p w14:paraId="71217F82" w14:textId="366FEEE8" w:rsidR="00546958" w:rsidRDefault="00546958" w:rsidP="00C02436">
      <w:pPr>
        <w:pStyle w:val="CommentText"/>
      </w:pPr>
      <w:r>
        <w:t>Obviously this image shouldn’t be in your final copy</w:t>
      </w:r>
    </w:p>
    <w:p w14:paraId="5E166A44" w14:textId="77777777" w:rsidR="00C02436" w:rsidRDefault="00C02436" w:rsidP="00C02436">
      <w:pPr>
        <w:pStyle w:val="CommentText"/>
      </w:pPr>
    </w:p>
  </w:comment>
  <w:comment w:id="56" w:author="McKeahnie, Collin" w:date="2018-03-20T09:29:00Z" w:initials="MC">
    <w:p w14:paraId="541F8F26" w14:textId="2EC8A6C9" w:rsidR="004746DE" w:rsidRDefault="004746DE">
      <w:pPr>
        <w:pStyle w:val="CommentText"/>
      </w:pPr>
      <w:r>
        <w:rPr>
          <w:rStyle w:val="CommentReference"/>
        </w:rPr>
        <w:annotationRef/>
      </w:r>
      <w:r w:rsidR="00ED5F2A">
        <w:t>Again n</w:t>
      </w:r>
      <w:r w:rsidR="009538A4">
        <w:t>one of these are use cases</w:t>
      </w:r>
    </w:p>
  </w:comment>
  <w:comment w:id="57" w:author="McKeahnie, Collin" w:date="2018-03-20T09:41:00Z" w:initials="MC">
    <w:p w14:paraId="28331CC4" w14:textId="77777777" w:rsidR="00AD215C" w:rsidRDefault="00AD215C">
      <w:pPr>
        <w:pStyle w:val="CommentText"/>
      </w:pPr>
      <w:r>
        <w:rPr>
          <w:rStyle w:val="CommentReference"/>
        </w:rPr>
        <w:annotationRef/>
      </w:r>
      <w:r>
        <w:t>The use cases should be reworded</w:t>
      </w:r>
      <w:r w:rsidR="002D25EE">
        <w:t xml:space="preserve"> to be the same as the descriptions</w:t>
      </w:r>
    </w:p>
    <w:p w14:paraId="0C3767FB" w14:textId="7614ED9C" w:rsidR="002D25EE" w:rsidRDefault="002D25EE">
      <w:pPr>
        <w:pStyle w:val="CommentText"/>
      </w:pPr>
      <w:r>
        <w:t>I think the relationship between the use cases and the Facebook actor shouldn’t be &lt;extend&gt; and &lt;include&gt;</w:t>
      </w:r>
    </w:p>
  </w:comment>
  <w:comment w:id="58" w:author="McKeahnie, Collin" w:date="2018-03-20T11:54:00Z" w:initials="MC">
    <w:p w14:paraId="4222A013" w14:textId="77777777" w:rsidR="00546958" w:rsidRDefault="00546958">
      <w:pPr>
        <w:pStyle w:val="CommentText"/>
      </w:pPr>
      <w:r>
        <w:rPr>
          <w:rStyle w:val="CommentReference"/>
        </w:rPr>
        <w:annotationRef/>
      </w:r>
      <w:r>
        <w:t xml:space="preserve">Typo on Google Services </w:t>
      </w:r>
    </w:p>
    <w:p w14:paraId="7F2D158A" w14:textId="07F0B8BF" w:rsidR="00546958" w:rsidRDefault="00546958">
      <w:pPr>
        <w:pStyle w:val="CommentText"/>
      </w:pPr>
      <w:r>
        <w:t>Typo, capital A on Achievements</w:t>
      </w:r>
      <w:bookmarkStart w:id="59" w:name="_GoBack"/>
      <w:bookmarkEnd w:id="59"/>
      <w:r>
        <w:t xml:space="preserve">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0E26748" w15:done="0"/>
  <w15:commentEx w15:paraId="4EF214C0" w15:done="0"/>
  <w15:commentEx w15:paraId="6AC5BA1E" w15:done="0"/>
  <w15:commentEx w15:paraId="3AAB5290" w15:done="0"/>
  <w15:commentEx w15:paraId="598B3B5F" w15:done="0"/>
  <w15:commentEx w15:paraId="4D719C47" w15:done="0"/>
  <w15:commentEx w15:paraId="58867009" w15:done="0"/>
  <w15:commentEx w15:paraId="10E9D986" w15:done="0"/>
  <w15:commentEx w15:paraId="03BA4516" w15:done="0"/>
  <w15:commentEx w15:paraId="1BF90468" w15:done="0"/>
  <w15:commentEx w15:paraId="3B2AD216" w15:done="0"/>
  <w15:commentEx w15:paraId="74CA7AB1" w15:done="0"/>
  <w15:commentEx w15:paraId="6A5BF05D" w15:done="0"/>
  <w15:commentEx w15:paraId="4C4B2008" w15:done="0"/>
  <w15:commentEx w15:paraId="7918B4FC" w15:done="0"/>
  <w15:commentEx w15:paraId="43E41ED5" w15:done="0"/>
  <w15:commentEx w15:paraId="217FB1D0" w15:done="0"/>
  <w15:commentEx w15:paraId="3AD549A3" w15:done="0"/>
  <w15:commentEx w15:paraId="2376BA39" w15:done="0"/>
  <w15:commentEx w15:paraId="1CD2E58A" w15:done="0"/>
  <w15:commentEx w15:paraId="61BCA7E3" w15:done="0"/>
  <w15:commentEx w15:paraId="1D81979E" w15:done="0"/>
  <w15:commentEx w15:paraId="0FA24E4F" w15:done="0"/>
  <w15:commentEx w15:paraId="60A2F23B" w15:done="0"/>
  <w15:commentEx w15:paraId="1E1CD00F" w15:done="0"/>
  <w15:commentEx w15:paraId="681478DB" w15:done="0"/>
  <w15:commentEx w15:paraId="746D4558" w15:done="0"/>
  <w15:commentEx w15:paraId="64A1871D" w15:done="0"/>
  <w15:commentEx w15:paraId="7B628B34" w15:done="0"/>
  <w15:commentEx w15:paraId="32B92F1E" w15:done="0"/>
  <w15:commentEx w15:paraId="5E166A44" w15:done="0"/>
  <w15:commentEx w15:paraId="541F8F26" w15:done="0"/>
  <w15:commentEx w15:paraId="0C3767FB" w15:done="0"/>
  <w15:commentEx w15:paraId="7F2D158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A578C"/>
    <w:multiLevelType w:val="hybridMultilevel"/>
    <w:tmpl w:val="140C63E8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0B3A58EB"/>
    <w:multiLevelType w:val="hybridMultilevel"/>
    <w:tmpl w:val="965493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6A3A"/>
    <w:multiLevelType w:val="hybridMultilevel"/>
    <w:tmpl w:val="E0EA30FC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14AA7859"/>
    <w:multiLevelType w:val="hybridMultilevel"/>
    <w:tmpl w:val="78803724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9455A"/>
    <w:multiLevelType w:val="hybridMultilevel"/>
    <w:tmpl w:val="8D3E2598"/>
    <w:lvl w:ilvl="0" w:tplc="0C09000F">
      <w:start w:val="1"/>
      <w:numFmt w:val="decimal"/>
      <w:lvlText w:val="%1."/>
      <w:lvlJc w:val="left"/>
      <w:pPr>
        <w:ind w:left="644" w:hanging="360"/>
      </w:pPr>
    </w:lvl>
    <w:lvl w:ilvl="1" w:tplc="0C090019" w:tentative="1">
      <w:start w:val="1"/>
      <w:numFmt w:val="lowerLetter"/>
      <w:lvlText w:val="%2."/>
      <w:lvlJc w:val="left"/>
      <w:pPr>
        <w:ind w:left="1364" w:hanging="360"/>
      </w:pPr>
    </w:lvl>
    <w:lvl w:ilvl="2" w:tplc="0C09001B" w:tentative="1">
      <w:start w:val="1"/>
      <w:numFmt w:val="lowerRoman"/>
      <w:lvlText w:val="%3."/>
      <w:lvlJc w:val="right"/>
      <w:pPr>
        <w:ind w:left="2084" w:hanging="180"/>
      </w:pPr>
    </w:lvl>
    <w:lvl w:ilvl="3" w:tplc="0C09000F" w:tentative="1">
      <w:start w:val="1"/>
      <w:numFmt w:val="decimal"/>
      <w:lvlText w:val="%4."/>
      <w:lvlJc w:val="left"/>
      <w:pPr>
        <w:ind w:left="2804" w:hanging="360"/>
      </w:pPr>
    </w:lvl>
    <w:lvl w:ilvl="4" w:tplc="0C090019" w:tentative="1">
      <w:start w:val="1"/>
      <w:numFmt w:val="lowerLetter"/>
      <w:lvlText w:val="%5."/>
      <w:lvlJc w:val="left"/>
      <w:pPr>
        <w:ind w:left="3524" w:hanging="360"/>
      </w:pPr>
    </w:lvl>
    <w:lvl w:ilvl="5" w:tplc="0C09001B" w:tentative="1">
      <w:start w:val="1"/>
      <w:numFmt w:val="lowerRoman"/>
      <w:lvlText w:val="%6."/>
      <w:lvlJc w:val="right"/>
      <w:pPr>
        <w:ind w:left="4244" w:hanging="180"/>
      </w:pPr>
    </w:lvl>
    <w:lvl w:ilvl="6" w:tplc="0C09000F" w:tentative="1">
      <w:start w:val="1"/>
      <w:numFmt w:val="decimal"/>
      <w:lvlText w:val="%7."/>
      <w:lvlJc w:val="left"/>
      <w:pPr>
        <w:ind w:left="4964" w:hanging="360"/>
      </w:pPr>
    </w:lvl>
    <w:lvl w:ilvl="7" w:tplc="0C090019" w:tentative="1">
      <w:start w:val="1"/>
      <w:numFmt w:val="lowerLetter"/>
      <w:lvlText w:val="%8."/>
      <w:lvlJc w:val="left"/>
      <w:pPr>
        <w:ind w:left="5684" w:hanging="360"/>
      </w:pPr>
    </w:lvl>
    <w:lvl w:ilvl="8" w:tplc="0C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74A39B1"/>
    <w:multiLevelType w:val="hybridMultilevel"/>
    <w:tmpl w:val="043CC99A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2911CB"/>
    <w:multiLevelType w:val="hybridMultilevel"/>
    <w:tmpl w:val="9EE679E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507A82"/>
    <w:multiLevelType w:val="hybridMultilevel"/>
    <w:tmpl w:val="58C6FEFC"/>
    <w:lvl w:ilvl="0" w:tplc="0C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1BFD7956"/>
    <w:multiLevelType w:val="hybridMultilevel"/>
    <w:tmpl w:val="6B5C08F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0F15F9"/>
    <w:multiLevelType w:val="hybridMultilevel"/>
    <w:tmpl w:val="3BE66C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837F9"/>
    <w:multiLevelType w:val="multilevel"/>
    <w:tmpl w:val="00E82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96121AE"/>
    <w:multiLevelType w:val="hybridMultilevel"/>
    <w:tmpl w:val="7E7842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9558F1"/>
    <w:multiLevelType w:val="hybridMultilevel"/>
    <w:tmpl w:val="CF00B78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AC1B92"/>
    <w:multiLevelType w:val="multilevel"/>
    <w:tmpl w:val="A7784E0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351E767D"/>
    <w:multiLevelType w:val="hybridMultilevel"/>
    <w:tmpl w:val="DADCE8C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A34E90"/>
    <w:multiLevelType w:val="hybridMultilevel"/>
    <w:tmpl w:val="70D64F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EE218D"/>
    <w:multiLevelType w:val="hybridMultilevel"/>
    <w:tmpl w:val="A5206F9A"/>
    <w:lvl w:ilvl="0" w:tplc="0C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7" w15:restartNumberingAfterBreak="0">
    <w:nsid w:val="3AE52663"/>
    <w:multiLevelType w:val="hybridMultilevel"/>
    <w:tmpl w:val="DACA0B42"/>
    <w:lvl w:ilvl="0" w:tplc="0C09000F">
      <w:start w:val="1"/>
      <w:numFmt w:val="decimal"/>
      <w:lvlText w:val="%1."/>
      <w:lvlJc w:val="left"/>
      <w:pPr>
        <w:ind w:left="810" w:hanging="360"/>
      </w:pPr>
    </w:lvl>
    <w:lvl w:ilvl="1" w:tplc="0C090019" w:tentative="1">
      <w:start w:val="1"/>
      <w:numFmt w:val="lowerLetter"/>
      <w:lvlText w:val="%2."/>
      <w:lvlJc w:val="left"/>
      <w:pPr>
        <w:ind w:left="1530" w:hanging="360"/>
      </w:pPr>
    </w:lvl>
    <w:lvl w:ilvl="2" w:tplc="0C09001B" w:tentative="1">
      <w:start w:val="1"/>
      <w:numFmt w:val="lowerRoman"/>
      <w:lvlText w:val="%3."/>
      <w:lvlJc w:val="right"/>
      <w:pPr>
        <w:ind w:left="2250" w:hanging="180"/>
      </w:pPr>
    </w:lvl>
    <w:lvl w:ilvl="3" w:tplc="0C09000F" w:tentative="1">
      <w:start w:val="1"/>
      <w:numFmt w:val="decimal"/>
      <w:lvlText w:val="%4."/>
      <w:lvlJc w:val="left"/>
      <w:pPr>
        <w:ind w:left="2970" w:hanging="360"/>
      </w:pPr>
    </w:lvl>
    <w:lvl w:ilvl="4" w:tplc="0C090019" w:tentative="1">
      <w:start w:val="1"/>
      <w:numFmt w:val="lowerLetter"/>
      <w:lvlText w:val="%5."/>
      <w:lvlJc w:val="left"/>
      <w:pPr>
        <w:ind w:left="3690" w:hanging="360"/>
      </w:pPr>
    </w:lvl>
    <w:lvl w:ilvl="5" w:tplc="0C09001B" w:tentative="1">
      <w:start w:val="1"/>
      <w:numFmt w:val="lowerRoman"/>
      <w:lvlText w:val="%6."/>
      <w:lvlJc w:val="right"/>
      <w:pPr>
        <w:ind w:left="4410" w:hanging="180"/>
      </w:pPr>
    </w:lvl>
    <w:lvl w:ilvl="6" w:tplc="0C09000F" w:tentative="1">
      <w:start w:val="1"/>
      <w:numFmt w:val="decimal"/>
      <w:lvlText w:val="%7."/>
      <w:lvlJc w:val="left"/>
      <w:pPr>
        <w:ind w:left="5130" w:hanging="360"/>
      </w:pPr>
    </w:lvl>
    <w:lvl w:ilvl="7" w:tplc="0C090019" w:tentative="1">
      <w:start w:val="1"/>
      <w:numFmt w:val="lowerLetter"/>
      <w:lvlText w:val="%8."/>
      <w:lvlJc w:val="left"/>
      <w:pPr>
        <w:ind w:left="5850" w:hanging="360"/>
      </w:pPr>
    </w:lvl>
    <w:lvl w:ilvl="8" w:tplc="0C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437469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468F2180"/>
    <w:multiLevelType w:val="hybridMultilevel"/>
    <w:tmpl w:val="A8544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9615D4"/>
    <w:multiLevelType w:val="hybridMultilevel"/>
    <w:tmpl w:val="145C92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4D50B9"/>
    <w:multiLevelType w:val="hybridMultilevel"/>
    <w:tmpl w:val="FA8EC62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681F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8F43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52C33735"/>
    <w:multiLevelType w:val="hybridMultilevel"/>
    <w:tmpl w:val="34B68320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5" w15:restartNumberingAfterBreak="0">
    <w:nsid w:val="5A06547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5BF80ABB"/>
    <w:multiLevelType w:val="hybridMultilevel"/>
    <w:tmpl w:val="B2363F5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6150AE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 w15:restartNumberingAfterBreak="0">
    <w:nsid w:val="658434A2"/>
    <w:multiLevelType w:val="hybridMultilevel"/>
    <w:tmpl w:val="DC9037DA"/>
    <w:lvl w:ilvl="0" w:tplc="0C48992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DD279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706D50C8"/>
    <w:multiLevelType w:val="hybridMultilevel"/>
    <w:tmpl w:val="9C0844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81456E"/>
    <w:multiLevelType w:val="hybridMultilevel"/>
    <w:tmpl w:val="116CBD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CB7CC5"/>
    <w:multiLevelType w:val="hybridMultilevel"/>
    <w:tmpl w:val="A4502472"/>
    <w:lvl w:ilvl="0" w:tplc="0C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33" w15:restartNumberingAfterBreak="0">
    <w:nsid w:val="717D164F"/>
    <w:multiLevelType w:val="hybridMultilevel"/>
    <w:tmpl w:val="19EE0A1A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4" w15:restartNumberingAfterBreak="0">
    <w:nsid w:val="755E5C59"/>
    <w:multiLevelType w:val="hybridMultilevel"/>
    <w:tmpl w:val="2AF8B50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00291C"/>
    <w:multiLevelType w:val="hybridMultilevel"/>
    <w:tmpl w:val="7DDA8390"/>
    <w:lvl w:ilvl="0" w:tplc="0C09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36" w15:restartNumberingAfterBreak="0">
    <w:nsid w:val="79016C72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7" w15:restartNumberingAfterBreak="0">
    <w:nsid w:val="7ACC4833"/>
    <w:multiLevelType w:val="hybridMultilevel"/>
    <w:tmpl w:val="21B223B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7"/>
  </w:num>
  <w:num w:numId="4">
    <w:abstractNumId w:val="21"/>
  </w:num>
  <w:num w:numId="5">
    <w:abstractNumId w:val="9"/>
  </w:num>
  <w:num w:numId="6">
    <w:abstractNumId w:val="26"/>
  </w:num>
  <w:num w:numId="7">
    <w:abstractNumId w:val="4"/>
  </w:num>
  <w:num w:numId="8">
    <w:abstractNumId w:val="15"/>
  </w:num>
  <w:num w:numId="9">
    <w:abstractNumId w:val="8"/>
  </w:num>
  <w:num w:numId="10">
    <w:abstractNumId w:val="17"/>
  </w:num>
  <w:num w:numId="11">
    <w:abstractNumId w:val="3"/>
  </w:num>
  <w:num w:numId="12">
    <w:abstractNumId w:val="29"/>
  </w:num>
  <w:num w:numId="13">
    <w:abstractNumId w:val="34"/>
  </w:num>
  <w:num w:numId="14">
    <w:abstractNumId w:val="14"/>
  </w:num>
  <w:num w:numId="15">
    <w:abstractNumId w:val="18"/>
  </w:num>
  <w:num w:numId="16">
    <w:abstractNumId w:val="22"/>
  </w:num>
  <w:num w:numId="17">
    <w:abstractNumId w:val="28"/>
  </w:num>
  <w:num w:numId="18">
    <w:abstractNumId w:val="25"/>
  </w:num>
  <w:num w:numId="19">
    <w:abstractNumId w:val="19"/>
  </w:num>
  <w:num w:numId="20">
    <w:abstractNumId w:val="2"/>
  </w:num>
  <w:num w:numId="21">
    <w:abstractNumId w:val="10"/>
  </w:num>
  <w:num w:numId="22">
    <w:abstractNumId w:val="7"/>
  </w:num>
  <w:num w:numId="23">
    <w:abstractNumId w:val="33"/>
  </w:num>
  <w:num w:numId="24">
    <w:abstractNumId w:val="0"/>
  </w:num>
  <w:num w:numId="25">
    <w:abstractNumId w:val="31"/>
  </w:num>
  <w:num w:numId="26">
    <w:abstractNumId w:val="16"/>
  </w:num>
  <w:num w:numId="27">
    <w:abstractNumId w:val="35"/>
  </w:num>
  <w:num w:numId="28">
    <w:abstractNumId w:val="24"/>
  </w:num>
  <w:num w:numId="29">
    <w:abstractNumId w:val="32"/>
  </w:num>
  <w:num w:numId="30">
    <w:abstractNumId w:val="5"/>
  </w:num>
  <w:num w:numId="31">
    <w:abstractNumId w:val="27"/>
  </w:num>
  <w:num w:numId="32">
    <w:abstractNumId w:val="23"/>
  </w:num>
  <w:num w:numId="33">
    <w:abstractNumId w:val="1"/>
  </w:num>
  <w:num w:numId="34">
    <w:abstractNumId w:val="20"/>
  </w:num>
  <w:num w:numId="35">
    <w:abstractNumId w:val="30"/>
  </w:num>
  <w:num w:numId="36">
    <w:abstractNumId w:val="36"/>
  </w:num>
  <w:num w:numId="37">
    <w:abstractNumId w:val="11"/>
  </w:num>
  <w:num w:numId="38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cKeahnie, Collin">
    <w15:presenceInfo w15:providerId="AD" w15:userId="S-1-5-21-3116327230-3747694248-558935996-7304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6794"/>
    <w:rsid w:val="0002718A"/>
    <w:rsid w:val="000321E9"/>
    <w:rsid w:val="00047C15"/>
    <w:rsid w:val="000531E1"/>
    <w:rsid w:val="000A2136"/>
    <w:rsid w:val="000A6DEF"/>
    <w:rsid w:val="000B4A6B"/>
    <w:rsid w:val="0013282E"/>
    <w:rsid w:val="00136514"/>
    <w:rsid w:val="00165632"/>
    <w:rsid w:val="00172C0C"/>
    <w:rsid w:val="001741F9"/>
    <w:rsid w:val="00184AF8"/>
    <w:rsid w:val="001877B5"/>
    <w:rsid w:val="001A550C"/>
    <w:rsid w:val="001E253F"/>
    <w:rsid w:val="001E5FC7"/>
    <w:rsid w:val="001E7B97"/>
    <w:rsid w:val="00231AC7"/>
    <w:rsid w:val="00257375"/>
    <w:rsid w:val="00262DEE"/>
    <w:rsid w:val="00263D85"/>
    <w:rsid w:val="002D25EE"/>
    <w:rsid w:val="00320BD2"/>
    <w:rsid w:val="0035429E"/>
    <w:rsid w:val="00356FF5"/>
    <w:rsid w:val="00360498"/>
    <w:rsid w:val="00364BC1"/>
    <w:rsid w:val="003C4152"/>
    <w:rsid w:val="003D1436"/>
    <w:rsid w:val="003F49CC"/>
    <w:rsid w:val="003F5F92"/>
    <w:rsid w:val="003F7C61"/>
    <w:rsid w:val="00444FFA"/>
    <w:rsid w:val="0046773A"/>
    <w:rsid w:val="004746DE"/>
    <w:rsid w:val="004903D0"/>
    <w:rsid w:val="00492B48"/>
    <w:rsid w:val="00493814"/>
    <w:rsid w:val="00494099"/>
    <w:rsid w:val="004B5BF9"/>
    <w:rsid w:val="004D55B8"/>
    <w:rsid w:val="004E67E8"/>
    <w:rsid w:val="004E6FA6"/>
    <w:rsid w:val="00526794"/>
    <w:rsid w:val="00546958"/>
    <w:rsid w:val="005504B0"/>
    <w:rsid w:val="00553080"/>
    <w:rsid w:val="005635D2"/>
    <w:rsid w:val="00567578"/>
    <w:rsid w:val="005718AD"/>
    <w:rsid w:val="00596D22"/>
    <w:rsid w:val="005A2D8A"/>
    <w:rsid w:val="005B6A02"/>
    <w:rsid w:val="005C223C"/>
    <w:rsid w:val="005D17FA"/>
    <w:rsid w:val="005F275E"/>
    <w:rsid w:val="00601A83"/>
    <w:rsid w:val="00612188"/>
    <w:rsid w:val="006214AD"/>
    <w:rsid w:val="006239E0"/>
    <w:rsid w:val="0065016B"/>
    <w:rsid w:val="00677B93"/>
    <w:rsid w:val="006C43C2"/>
    <w:rsid w:val="006D2274"/>
    <w:rsid w:val="006D25E9"/>
    <w:rsid w:val="006F7DE1"/>
    <w:rsid w:val="00762307"/>
    <w:rsid w:val="00770C31"/>
    <w:rsid w:val="007966CA"/>
    <w:rsid w:val="007A7E33"/>
    <w:rsid w:val="007C7F14"/>
    <w:rsid w:val="007D6B1A"/>
    <w:rsid w:val="007F1C32"/>
    <w:rsid w:val="00822EF3"/>
    <w:rsid w:val="0084266C"/>
    <w:rsid w:val="00845C8F"/>
    <w:rsid w:val="00851343"/>
    <w:rsid w:val="00884C08"/>
    <w:rsid w:val="008904AD"/>
    <w:rsid w:val="00897FBC"/>
    <w:rsid w:val="008A4F98"/>
    <w:rsid w:val="008B2406"/>
    <w:rsid w:val="008E0C19"/>
    <w:rsid w:val="0093595B"/>
    <w:rsid w:val="009538A4"/>
    <w:rsid w:val="00981B2F"/>
    <w:rsid w:val="00986FFF"/>
    <w:rsid w:val="009A280B"/>
    <w:rsid w:val="009B7863"/>
    <w:rsid w:val="009B7EA5"/>
    <w:rsid w:val="00A00A01"/>
    <w:rsid w:val="00A267B7"/>
    <w:rsid w:val="00A325BF"/>
    <w:rsid w:val="00A6757F"/>
    <w:rsid w:val="00A95B0E"/>
    <w:rsid w:val="00AA2B8E"/>
    <w:rsid w:val="00AC6DC1"/>
    <w:rsid w:val="00AD215C"/>
    <w:rsid w:val="00B03C0A"/>
    <w:rsid w:val="00B13B11"/>
    <w:rsid w:val="00B36FC2"/>
    <w:rsid w:val="00B56E7F"/>
    <w:rsid w:val="00B84C0B"/>
    <w:rsid w:val="00BA3124"/>
    <w:rsid w:val="00BB2497"/>
    <w:rsid w:val="00C02436"/>
    <w:rsid w:val="00C84B89"/>
    <w:rsid w:val="00C905FE"/>
    <w:rsid w:val="00CA4CB0"/>
    <w:rsid w:val="00CF6AE4"/>
    <w:rsid w:val="00D30ACE"/>
    <w:rsid w:val="00D7114B"/>
    <w:rsid w:val="00D77A9E"/>
    <w:rsid w:val="00D848EF"/>
    <w:rsid w:val="00D923B1"/>
    <w:rsid w:val="00DD3E8F"/>
    <w:rsid w:val="00DD6618"/>
    <w:rsid w:val="00E02725"/>
    <w:rsid w:val="00E12AD2"/>
    <w:rsid w:val="00E23A16"/>
    <w:rsid w:val="00E31721"/>
    <w:rsid w:val="00E506C2"/>
    <w:rsid w:val="00E7190C"/>
    <w:rsid w:val="00E93C2A"/>
    <w:rsid w:val="00E96FE2"/>
    <w:rsid w:val="00EB39EF"/>
    <w:rsid w:val="00ED5F2A"/>
    <w:rsid w:val="00F23788"/>
    <w:rsid w:val="00F63994"/>
    <w:rsid w:val="00F72CDD"/>
    <w:rsid w:val="00F841BA"/>
    <w:rsid w:val="00F8680E"/>
    <w:rsid w:val="00FA2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3B90E00"/>
  <w15:chartTrackingRefBased/>
  <w15:docId w15:val="{366444EA-CC52-4A9F-98B1-3B98FEF79E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67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E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2EF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2EF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77A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7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63994"/>
    <w:pPr>
      <w:pBdr>
        <w:bottom w:val="single" w:sz="24" w:space="0" w:color="7030A0"/>
      </w:pBdr>
      <w:spacing w:after="240" w:line="240" w:lineRule="auto"/>
      <w:jc w:val="center"/>
    </w:pPr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F63994"/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63994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DD66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22E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2EF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2E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13282E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13282E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1328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282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13282E"/>
    <w:pPr>
      <w:spacing w:after="100"/>
      <w:ind w:left="660"/>
    </w:pPr>
  </w:style>
  <w:style w:type="table" w:styleId="TableGrid">
    <w:name w:val="Table Grid"/>
    <w:basedOn w:val="TableNormal"/>
    <w:uiPriority w:val="39"/>
    <w:rsid w:val="00A00A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-Accent3">
    <w:name w:val="Grid Table 2 Accent 3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3">
    <w:name w:val="List Table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D77A9E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OC5">
    <w:name w:val="toc 5"/>
    <w:basedOn w:val="Normal"/>
    <w:next w:val="Normal"/>
    <w:autoRedefine/>
    <w:uiPriority w:val="39"/>
    <w:unhideWhenUsed/>
    <w:rsid w:val="00C905FE"/>
    <w:pPr>
      <w:spacing w:after="100"/>
      <w:ind w:left="880"/>
    </w:pPr>
  </w:style>
  <w:style w:type="character" w:styleId="CommentReference">
    <w:name w:val="annotation reference"/>
    <w:basedOn w:val="DefaultParagraphFont"/>
    <w:uiPriority w:val="99"/>
    <w:semiHidden/>
    <w:unhideWhenUsed/>
    <w:rsid w:val="00D923B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923B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923B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923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923B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23B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23B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comments" Target="comment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6EC0B2-4D44-4BBD-9696-246B8E6408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36AB4</Template>
  <TotalTime>158</TotalTime>
  <Pages>14</Pages>
  <Words>1677</Words>
  <Characters>9562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le Vinall</dc:creator>
  <cp:keywords/>
  <dc:description/>
  <cp:lastModifiedBy>McKeahnie, Collin</cp:lastModifiedBy>
  <cp:revision>5</cp:revision>
  <dcterms:created xsi:type="dcterms:W3CDTF">2018-03-19T22:07:00Z</dcterms:created>
  <dcterms:modified xsi:type="dcterms:W3CDTF">2018-03-20T00:55:00Z</dcterms:modified>
</cp:coreProperties>
</file>